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E0D19B" w14:textId="073979FA" w:rsidR="006A1328" w:rsidRDefault="00121CC8" w:rsidP="006A132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Task1:</w:t>
      </w:r>
    </w:p>
    <w:p w14:paraId="090E5E04" w14:textId="5F9E9CBB" w:rsidR="00121CC8" w:rsidRDefault="00121CC8" w:rsidP="006A132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object w:dxaOrig="21736" w:dyaOrig="13891" w14:anchorId="2378AE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8.5pt" o:ole="">
            <v:imagedata r:id="rId10" o:title=""/>
          </v:shape>
          <o:OLEObject Type="Embed" ProgID="Visio.Drawing.15" ShapeID="_x0000_i1025" DrawAspect="Content" ObjectID="_1490733737" r:id="rId11"/>
        </w:object>
      </w:r>
    </w:p>
    <w:p w14:paraId="62EF9BCE" w14:textId="77777777" w:rsidR="00121CC8" w:rsidRDefault="00121CC8" w:rsidP="006A132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D3920EE" w14:textId="280AB1DC" w:rsidR="00121CC8" w:rsidRDefault="00121CC8" w:rsidP="006A132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Arithmetic:</w:t>
      </w:r>
    </w:p>
    <w:p w14:paraId="24129B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78E463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6CBDA1D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41F6B5E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30AD686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078B69E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Arithmetic;</w:t>
      </w:r>
    </w:p>
    <w:p w14:paraId="0A6A69A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F64285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GFile</w:t>
      </w:r>
      <w:proofErr w:type="spellEnd"/>
      <w:r>
        <w:t>.*;</w:t>
      </w:r>
    </w:p>
    <w:p w14:paraId="306CC1C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Stack.LinkedStack</w:t>
      </w:r>
      <w:proofErr w:type="spellEnd"/>
      <w:r>
        <w:t>;</w:t>
      </w:r>
    </w:p>
    <w:p w14:paraId="575231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Tree.Expression</w:t>
      </w:r>
      <w:proofErr w:type="spellEnd"/>
      <w:r>
        <w:t>;</w:t>
      </w:r>
    </w:p>
    <w:p w14:paraId="0732956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Tree.LinkedBinaryTree</w:t>
      </w:r>
      <w:proofErr w:type="spellEnd"/>
      <w:r>
        <w:t>;</w:t>
      </w:r>
    </w:p>
    <w:p w14:paraId="3A9B4E6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io.File</w:t>
      </w:r>
      <w:proofErr w:type="spellEnd"/>
      <w:r>
        <w:t>;</w:t>
      </w:r>
    </w:p>
    <w:p w14:paraId="731C0DD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ArrayList</w:t>
      </w:r>
      <w:proofErr w:type="spellEnd"/>
      <w:r>
        <w:t>;</w:t>
      </w:r>
    </w:p>
    <w:p w14:paraId="164C39C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Scanner</w:t>
      </w:r>
      <w:proofErr w:type="spellEnd"/>
      <w:r>
        <w:t>;</w:t>
      </w:r>
    </w:p>
    <w:p w14:paraId="0550D87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98D12E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041B720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Client class that tests the functionality of the Tree package and </w:t>
      </w:r>
      <w:proofErr w:type="spellStart"/>
      <w:r>
        <w:t>EvaluateBinaryTree</w:t>
      </w:r>
      <w:proofErr w:type="spellEnd"/>
      <w:r>
        <w:t xml:space="preserve"> class</w:t>
      </w:r>
    </w:p>
    <w:p w14:paraId="2BF13F6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Jacob Huesman</w:t>
      </w:r>
    </w:p>
    <w:p w14:paraId="611AC86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5B87242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class Arithmetic {</w:t>
      </w:r>
    </w:p>
    <w:p w14:paraId="6A820AD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19E68F7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3D1A3B9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static void main(String </w:t>
      </w:r>
      <w:proofErr w:type="spellStart"/>
      <w:r>
        <w:t>args</w:t>
      </w:r>
      <w:proofErr w:type="spellEnd"/>
      <w:r>
        <w:t>[]) throws Exception{</w:t>
      </w:r>
    </w:p>
    <w:p w14:paraId="326C0F2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   /* Instance Variables */</w:t>
      </w:r>
    </w:p>
    <w:p w14:paraId="768D3C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Scanner scan = new </w:t>
      </w:r>
      <w:proofErr w:type="gramStart"/>
      <w:r>
        <w:t>Scanner(</w:t>
      </w:r>
      <w:proofErr w:type="gramEnd"/>
      <w:r>
        <w:t>System.in);</w:t>
      </w:r>
    </w:p>
    <w:p w14:paraId="2359E09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Scanner file;</w:t>
      </w:r>
    </w:p>
    <w:p w14:paraId="4A08FC9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String[</w:t>
      </w:r>
      <w:proofErr w:type="gramEnd"/>
      <w:r>
        <w:t>] files;</w:t>
      </w:r>
    </w:p>
    <w:p w14:paraId="55CFAFA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r>
        <w:t>ArrayList</w:t>
      </w:r>
      <w:proofErr w:type="spellEnd"/>
      <w:r>
        <w:t>&lt;</w:t>
      </w:r>
      <w:proofErr w:type="spellStart"/>
      <w:r>
        <w:t>LinkedBinaryTree</w:t>
      </w:r>
      <w:proofErr w:type="spellEnd"/>
      <w:r>
        <w:t xml:space="preserve">&gt; trees = new </w:t>
      </w:r>
      <w:proofErr w:type="spellStart"/>
      <w:r>
        <w:t>ArrayList</w:t>
      </w:r>
      <w:proofErr w:type="spellEnd"/>
      <w:r>
        <w:t>&lt;</w:t>
      </w:r>
      <w:proofErr w:type="gramStart"/>
      <w:r>
        <w:t>&gt;(</w:t>
      </w:r>
      <w:proofErr w:type="gramEnd"/>
      <w:r>
        <w:t xml:space="preserve">); </w:t>
      </w:r>
    </w:p>
    <w:p w14:paraId="1B92A8B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r>
        <w:t>LinkedStack</w:t>
      </w:r>
      <w:proofErr w:type="spellEnd"/>
      <w:r>
        <w:t xml:space="preserve">&lt;String&gt; temp = new </w:t>
      </w:r>
      <w:proofErr w:type="spellStart"/>
      <w:r>
        <w:t>LinkedStack</w:t>
      </w:r>
      <w:proofErr w:type="spellEnd"/>
      <w:r>
        <w:t>&lt;</w:t>
      </w:r>
      <w:proofErr w:type="gramStart"/>
      <w:r>
        <w:t>&gt;(</w:t>
      </w:r>
      <w:proofErr w:type="gramEnd"/>
      <w:r>
        <w:t>);</w:t>
      </w:r>
    </w:p>
    <w:p w14:paraId="645EF81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A5FE65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* Get files from user */</w:t>
      </w:r>
    </w:p>
    <w:p w14:paraId="3C137D1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try</w:t>
      </w:r>
      <w:proofErr w:type="gramEnd"/>
      <w:r>
        <w:t xml:space="preserve"> {</w:t>
      </w:r>
    </w:p>
    <w:p w14:paraId="52B339D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"Please enter your files...");  </w:t>
      </w:r>
    </w:p>
    <w:p w14:paraId="40BDEBE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files</w:t>
      </w:r>
      <w:proofErr w:type="gramEnd"/>
      <w:r>
        <w:t xml:space="preserve"> = </w:t>
      </w:r>
      <w:proofErr w:type="spellStart"/>
      <w:r>
        <w:t>GFile.getFiles</w:t>
      </w:r>
      <w:proofErr w:type="spellEnd"/>
      <w:r>
        <w:t>();</w:t>
      </w:r>
    </w:p>
    <w:p w14:paraId="5110DD9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List of files selected:");</w:t>
      </w:r>
    </w:p>
    <w:p w14:paraId="0F125C7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for</w:t>
      </w:r>
      <w:proofErr w:type="gramEnd"/>
      <w:r>
        <w:t xml:space="preserve"> (String file1 : files) {</w:t>
      </w:r>
    </w:p>
    <w:p w14:paraId="4E726DA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file1);</w:t>
      </w:r>
    </w:p>
    <w:p w14:paraId="16E504B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</w:t>
      </w:r>
    </w:p>
    <w:p w14:paraId="6AF1EB8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DE5126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/* Loop through files */</w:t>
      </w:r>
    </w:p>
    <w:p w14:paraId="37FFBF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for</w:t>
      </w:r>
      <w:proofErr w:type="gramEnd"/>
      <w:r>
        <w:t xml:space="preserve"> (String </w:t>
      </w:r>
      <w:proofErr w:type="spellStart"/>
      <w:r>
        <w:t>filePath</w:t>
      </w:r>
      <w:proofErr w:type="spellEnd"/>
      <w:r>
        <w:t xml:space="preserve"> : files) {</w:t>
      </w:r>
    </w:p>
    <w:p w14:paraId="6955FF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file</w:t>
      </w:r>
      <w:proofErr w:type="gramEnd"/>
      <w:r>
        <w:t xml:space="preserve"> = new Scanner(new File(</w:t>
      </w:r>
      <w:proofErr w:type="spellStart"/>
      <w:r>
        <w:t>filePath</w:t>
      </w:r>
      <w:proofErr w:type="spellEnd"/>
      <w:r>
        <w:t>));</w:t>
      </w:r>
    </w:p>
    <w:p w14:paraId="23304B0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String line;</w:t>
      </w:r>
    </w:p>
    <w:p w14:paraId="0EB9F58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</w:p>
    <w:p w14:paraId="0F0DDEB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\</w:t>
      </w:r>
      <w:proofErr w:type="spellStart"/>
      <w:r>
        <w:t>nCurrent</w:t>
      </w:r>
      <w:proofErr w:type="spellEnd"/>
      <w:r>
        <w:t xml:space="preserve"> file: " + </w:t>
      </w:r>
      <w:proofErr w:type="spellStart"/>
      <w:r>
        <w:t>filePath</w:t>
      </w:r>
      <w:proofErr w:type="spellEnd"/>
      <w:r>
        <w:t>);</w:t>
      </w:r>
    </w:p>
    <w:p w14:paraId="2224F62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</w:p>
    <w:p w14:paraId="7F05204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/* Process each line of the file as an expression */</w:t>
      </w:r>
    </w:p>
    <w:p w14:paraId="02B4D8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exp</w:t>
      </w:r>
      <w:proofErr w:type="spellEnd"/>
      <w:r>
        <w:t xml:space="preserve"> = 1;</w:t>
      </w:r>
    </w:p>
    <w:p w14:paraId="6EDFBF1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while(</w:t>
      </w:r>
      <w:proofErr w:type="spellStart"/>
      <w:proofErr w:type="gramEnd"/>
      <w:r>
        <w:t>file.hasNextLine</w:t>
      </w:r>
      <w:proofErr w:type="spellEnd"/>
      <w:r>
        <w:t>()){</w:t>
      </w:r>
    </w:p>
    <w:p w14:paraId="18B39C7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</w:t>
      </w:r>
      <w:proofErr w:type="gramStart"/>
      <w:r>
        <w:t>try</w:t>
      </w:r>
      <w:proofErr w:type="gramEnd"/>
      <w:r>
        <w:t xml:space="preserve"> {</w:t>
      </w:r>
    </w:p>
    <w:p w14:paraId="3D87805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</w:t>
      </w:r>
      <w:proofErr w:type="gramStart"/>
      <w:r>
        <w:t>line</w:t>
      </w:r>
      <w:proofErr w:type="gramEnd"/>
      <w:r>
        <w:t xml:space="preserve"> = </w:t>
      </w:r>
      <w:proofErr w:type="spellStart"/>
      <w:r>
        <w:t>file.nextLine</w:t>
      </w:r>
      <w:proofErr w:type="spellEnd"/>
      <w:r>
        <w:t>();</w:t>
      </w:r>
    </w:p>
    <w:p w14:paraId="1253590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"\n" + </w:t>
      </w:r>
      <w:proofErr w:type="spellStart"/>
      <w:r>
        <w:t>exp</w:t>
      </w:r>
      <w:proofErr w:type="spellEnd"/>
      <w:r>
        <w:t xml:space="preserve"> + ") Current Expression: " + line);</w:t>
      </w:r>
    </w:p>
    <w:p w14:paraId="228B501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</w:t>
      </w:r>
      <w:proofErr w:type="spellStart"/>
      <w:r>
        <w:t>LinkedBinaryTree</w:t>
      </w:r>
      <w:proofErr w:type="spellEnd"/>
      <w:r>
        <w:t xml:space="preserve"> tree = </w:t>
      </w:r>
      <w:proofErr w:type="spellStart"/>
      <w:proofErr w:type="gramStart"/>
      <w:r>
        <w:t>Expression.makeTree</w:t>
      </w:r>
      <w:proofErr w:type="spellEnd"/>
      <w:r>
        <w:t>(</w:t>
      </w:r>
      <w:proofErr w:type="gramEnd"/>
      <w:r>
        <w:t xml:space="preserve">line);   </w:t>
      </w:r>
    </w:p>
    <w:p w14:paraId="558B4C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</w:t>
      </w:r>
      <w:proofErr w:type="spellStart"/>
      <w:proofErr w:type="gramStart"/>
      <w:r>
        <w:t>printOrders</w:t>
      </w:r>
      <w:proofErr w:type="spellEnd"/>
      <w:r>
        <w:t>(</w:t>
      </w:r>
      <w:proofErr w:type="gramEnd"/>
      <w:r>
        <w:t>tree);</w:t>
      </w:r>
    </w:p>
    <w:p w14:paraId="5C05B0A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} catch (Exception e) {</w:t>
      </w:r>
    </w:p>
    <w:p w14:paraId="61566C7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Invalid expression");</w:t>
      </w:r>
    </w:p>
    <w:p w14:paraId="4B8C698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}</w:t>
      </w:r>
    </w:p>
    <w:p w14:paraId="64BA08E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</w:t>
      </w:r>
      <w:proofErr w:type="spellStart"/>
      <w:proofErr w:type="gramStart"/>
      <w:r>
        <w:t>exp</w:t>
      </w:r>
      <w:proofErr w:type="spellEnd"/>
      <w:proofErr w:type="gramEnd"/>
      <w:r>
        <w:t xml:space="preserve">++; </w:t>
      </w:r>
    </w:p>
    <w:p w14:paraId="4FF49F7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}</w:t>
      </w:r>
    </w:p>
    <w:p w14:paraId="7695B93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      </w:t>
      </w:r>
    </w:p>
    <w:p w14:paraId="68EF8D4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catch (Exception e) {</w:t>
      </w:r>
    </w:p>
    <w:p w14:paraId="490AF6D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e);</w:t>
      </w:r>
    </w:p>
    <w:p w14:paraId="44AB819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0297A3F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0E7A55A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0635E65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CD2077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Print the tree in preorder, </w:t>
      </w:r>
      <w:proofErr w:type="spellStart"/>
      <w:r>
        <w:t>inorder</w:t>
      </w:r>
      <w:proofErr w:type="spellEnd"/>
      <w:r>
        <w:t xml:space="preserve"> and </w:t>
      </w:r>
      <w:proofErr w:type="spellStart"/>
      <w:r>
        <w:t>postorder</w:t>
      </w:r>
      <w:proofErr w:type="spellEnd"/>
      <w:r>
        <w:t xml:space="preserve"> notation. This method also prints the value of the evaluated expression.</w:t>
      </w:r>
    </w:p>
    <w:p w14:paraId="00766AF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tree </w:t>
      </w:r>
      <w:proofErr w:type="spellStart"/>
      <w:r>
        <w:t>Tree</w:t>
      </w:r>
      <w:proofErr w:type="spellEnd"/>
      <w:r>
        <w:t xml:space="preserve"> to be evaluated</w:t>
      </w:r>
    </w:p>
    <w:p w14:paraId="59F1E7F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05D841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static void </w:t>
      </w:r>
      <w:proofErr w:type="spellStart"/>
      <w:r>
        <w:t>printOrders</w:t>
      </w:r>
      <w:proofErr w:type="spellEnd"/>
      <w:r>
        <w:t>(</w:t>
      </w:r>
      <w:proofErr w:type="spellStart"/>
      <w:r>
        <w:t>LinkedBinaryTree</w:t>
      </w:r>
      <w:proofErr w:type="spellEnd"/>
      <w:r>
        <w:t xml:space="preserve"> tree){</w:t>
      </w:r>
    </w:p>
    <w:p w14:paraId="0EA2427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Preorder:");</w:t>
      </w:r>
    </w:p>
    <w:p w14:paraId="01DCF20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LinkedBinaryTree.printPreorderIndent</w:t>
      </w:r>
      <w:proofErr w:type="spellEnd"/>
      <w:r>
        <w:t>(</w:t>
      </w:r>
      <w:proofErr w:type="gramEnd"/>
      <w:r>
        <w:t xml:space="preserve">tree, </w:t>
      </w:r>
      <w:proofErr w:type="spellStart"/>
      <w:r>
        <w:t>tree.root</w:t>
      </w:r>
      <w:proofErr w:type="spellEnd"/>
      <w:r>
        <w:t>(), 0);</w:t>
      </w:r>
    </w:p>
    <w:p w14:paraId="143EAB4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</w:t>
      </w:r>
      <w:proofErr w:type="spellStart"/>
      <w:r>
        <w:t>Inorder</w:t>
      </w:r>
      <w:proofErr w:type="spellEnd"/>
      <w:r>
        <w:t>:");</w:t>
      </w:r>
    </w:p>
    <w:p w14:paraId="433C778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tree.printInorderIndentSubtree</w:t>
      </w:r>
      <w:proofErr w:type="spellEnd"/>
      <w:r>
        <w:t>(</w:t>
      </w:r>
      <w:proofErr w:type="spellStart"/>
      <w:proofErr w:type="gramEnd"/>
      <w:r>
        <w:t>tree.root</w:t>
      </w:r>
      <w:proofErr w:type="spellEnd"/>
      <w:r>
        <w:t>(), 0);</w:t>
      </w:r>
    </w:p>
    <w:p w14:paraId="01C1D57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</w:t>
      </w:r>
      <w:proofErr w:type="spellStart"/>
      <w:r>
        <w:t>Postorder</w:t>
      </w:r>
      <w:proofErr w:type="spellEnd"/>
      <w:r>
        <w:t>:");</w:t>
      </w:r>
    </w:p>
    <w:p w14:paraId="0426761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LinkedBinaryTree.printPostorderIndent</w:t>
      </w:r>
      <w:proofErr w:type="spellEnd"/>
      <w:r>
        <w:t>(</w:t>
      </w:r>
      <w:proofErr w:type="gramEnd"/>
      <w:r>
        <w:t xml:space="preserve">tree, </w:t>
      </w:r>
      <w:proofErr w:type="spellStart"/>
      <w:r>
        <w:t>tree.root</w:t>
      </w:r>
      <w:proofErr w:type="spellEnd"/>
      <w:r>
        <w:t>(), 0);</w:t>
      </w:r>
    </w:p>
    <w:p w14:paraId="528D3DF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"Value: " + </w:t>
      </w:r>
      <w:proofErr w:type="spellStart"/>
      <w:r>
        <w:t>EvaluateBinaryTree.evaluate</w:t>
      </w:r>
      <w:proofErr w:type="spellEnd"/>
      <w:r>
        <w:t xml:space="preserve">(tree, </w:t>
      </w:r>
      <w:proofErr w:type="spellStart"/>
      <w:r>
        <w:t>tree.root</w:t>
      </w:r>
      <w:proofErr w:type="spellEnd"/>
      <w:r>
        <w:t>()));</w:t>
      </w:r>
    </w:p>
    <w:p w14:paraId="0F8F86B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02EE78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33B0FDF0" w14:textId="77777777" w:rsidR="00121CC8" w:rsidRDefault="00121CC8" w:rsidP="006A132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275EF5A" w14:textId="1F4B4A08" w:rsidR="00121CC8" w:rsidRDefault="00121CC8" w:rsidP="006A132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spellStart"/>
      <w:r>
        <w:t>EvaluateBinaryTree</w:t>
      </w:r>
      <w:proofErr w:type="spellEnd"/>
      <w:r>
        <w:t>:</w:t>
      </w:r>
    </w:p>
    <w:p w14:paraId="201ED1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594B6AE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3D5061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4FB95FF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15A25E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110B10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Arithmetic;</w:t>
      </w:r>
    </w:p>
    <w:p w14:paraId="707FC64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0E693B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Tree.Position</w:t>
      </w:r>
      <w:proofErr w:type="spellEnd"/>
      <w:r>
        <w:t>;</w:t>
      </w:r>
    </w:p>
    <w:p w14:paraId="58BDD27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Tree.Tree</w:t>
      </w:r>
      <w:proofErr w:type="spellEnd"/>
      <w:r>
        <w:t>;</w:t>
      </w:r>
    </w:p>
    <w:p w14:paraId="0540B46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Iterator</w:t>
      </w:r>
      <w:proofErr w:type="spellEnd"/>
      <w:r>
        <w:t>;</w:t>
      </w:r>
    </w:p>
    <w:p w14:paraId="1E5535E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46017CA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421863D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Evaluates a binary expression tree</w:t>
      </w:r>
    </w:p>
    <w:p w14:paraId="3CBC1AE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Jacob Huesman</w:t>
      </w:r>
    </w:p>
    <w:p w14:paraId="176024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5E6F7D2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EvaluateBinaryTree</w:t>
      </w:r>
      <w:proofErr w:type="spellEnd"/>
      <w:r>
        <w:t xml:space="preserve"> {</w:t>
      </w:r>
    </w:p>
    <w:p w14:paraId="7620DDA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static </w:t>
      </w:r>
      <w:proofErr w:type="spellStart"/>
      <w:r>
        <w:t>int</w:t>
      </w:r>
      <w:proofErr w:type="spellEnd"/>
      <w:r>
        <w:t xml:space="preserve"> evaluate(Tree&lt;String&gt; T, Position&lt;String&gt; p){</w:t>
      </w:r>
    </w:p>
    <w:p w14:paraId="65E3B7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spellStart"/>
      <w:proofErr w:type="gramEnd"/>
      <w:r>
        <w:t>isExpression</w:t>
      </w:r>
      <w:proofErr w:type="spellEnd"/>
      <w:r>
        <w:t>(</w:t>
      </w:r>
      <w:proofErr w:type="spellStart"/>
      <w:r>
        <w:t>p.getElement</w:t>
      </w:r>
      <w:proofErr w:type="spellEnd"/>
      <w:r>
        <w:t>())){</w:t>
      </w:r>
    </w:p>
    <w:p w14:paraId="6BFC771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Iterator children = </w:t>
      </w:r>
      <w:proofErr w:type="spellStart"/>
      <w:proofErr w:type="gramStart"/>
      <w:r>
        <w:t>T.children</w:t>
      </w:r>
      <w:proofErr w:type="spellEnd"/>
      <w:r>
        <w:t>(</w:t>
      </w:r>
      <w:proofErr w:type="gramEnd"/>
      <w:r>
        <w:t>p).iterator();</w:t>
      </w:r>
    </w:p>
    <w:p w14:paraId="4F709C7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Position&lt;String&gt; left = (Position) </w:t>
      </w:r>
      <w:proofErr w:type="spellStart"/>
      <w:proofErr w:type="gramStart"/>
      <w:r>
        <w:t>children.next</w:t>
      </w:r>
      <w:proofErr w:type="spellEnd"/>
      <w:r>
        <w:t>(</w:t>
      </w:r>
      <w:proofErr w:type="gramEnd"/>
      <w:r>
        <w:t>);</w:t>
      </w:r>
    </w:p>
    <w:p w14:paraId="2E2E902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Position&lt;String&gt; right = (Position) </w:t>
      </w:r>
      <w:proofErr w:type="spellStart"/>
      <w:proofErr w:type="gramStart"/>
      <w:r>
        <w:t>children.next</w:t>
      </w:r>
      <w:proofErr w:type="spellEnd"/>
      <w:r>
        <w:t>(</w:t>
      </w:r>
      <w:proofErr w:type="gramEnd"/>
      <w:r>
        <w:t>);</w:t>
      </w:r>
    </w:p>
    <w:p w14:paraId="4B5D716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</w:p>
    <w:p w14:paraId="5AD5381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switch(</w:t>
      </w:r>
      <w:proofErr w:type="spellStart"/>
      <w:proofErr w:type="gramEnd"/>
      <w:r>
        <w:t>p.getElement</w:t>
      </w:r>
      <w:proofErr w:type="spellEnd"/>
      <w:r>
        <w:t>().</w:t>
      </w:r>
      <w:proofErr w:type="spellStart"/>
      <w:r>
        <w:t>charAt</w:t>
      </w:r>
      <w:proofErr w:type="spellEnd"/>
      <w:r>
        <w:t>(0)){</w:t>
      </w:r>
    </w:p>
    <w:p w14:paraId="40D5ADD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case</w:t>
      </w:r>
      <w:proofErr w:type="gramEnd"/>
      <w:r>
        <w:t xml:space="preserve"> '*' :</w:t>
      </w:r>
    </w:p>
    <w:p w14:paraId="607BB32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case</w:t>
      </w:r>
      <w:proofErr w:type="gramEnd"/>
      <w:r>
        <w:t xml:space="preserve"> 'x' :</w:t>
      </w:r>
    </w:p>
    <w:p w14:paraId="0494BE0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</w:t>
      </w:r>
      <w:proofErr w:type="gramStart"/>
      <w:r>
        <w:t>return</w:t>
      </w:r>
      <w:proofErr w:type="gramEnd"/>
      <w:r>
        <w:t xml:space="preserve"> evaluate(T, left) * evaluate(T, right);</w:t>
      </w:r>
    </w:p>
    <w:p w14:paraId="594AEAB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case</w:t>
      </w:r>
      <w:proofErr w:type="gramEnd"/>
      <w:r>
        <w:t xml:space="preserve"> '/' :</w:t>
      </w:r>
    </w:p>
    <w:p w14:paraId="2A1C001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</w:t>
      </w:r>
      <w:proofErr w:type="gramStart"/>
      <w:r>
        <w:t>return</w:t>
      </w:r>
      <w:proofErr w:type="gramEnd"/>
      <w:r>
        <w:t xml:space="preserve"> evaluate(T, left) / evaluate(T, right);</w:t>
      </w:r>
    </w:p>
    <w:p w14:paraId="0F3D663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case</w:t>
      </w:r>
      <w:proofErr w:type="gramEnd"/>
      <w:r>
        <w:t xml:space="preserve"> '+' :</w:t>
      </w:r>
    </w:p>
    <w:p w14:paraId="4187850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</w:t>
      </w:r>
      <w:proofErr w:type="gramStart"/>
      <w:r>
        <w:t>return</w:t>
      </w:r>
      <w:proofErr w:type="gramEnd"/>
      <w:r>
        <w:t xml:space="preserve"> evaluate(T, left) + evaluate(T, right);</w:t>
      </w:r>
    </w:p>
    <w:p w14:paraId="0708369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case</w:t>
      </w:r>
      <w:proofErr w:type="gramEnd"/>
      <w:r>
        <w:t xml:space="preserve"> '-' :</w:t>
      </w:r>
    </w:p>
    <w:p w14:paraId="612303C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</w:t>
      </w:r>
      <w:proofErr w:type="gramStart"/>
      <w:r>
        <w:t>return</w:t>
      </w:r>
      <w:proofErr w:type="gramEnd"/>
      <w:r>
        <w:t xml:space="preserve"> evaluate(T, left) - evaluate(T, right);</w:t>
      </w:r>
    </w:p>
    <w:p w14:paraId="17553A6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</w:t>
      </w:r>
    </w:p>
    <w:p w14:paraId="3BAEF3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41B25E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Integer.parseInt</w:t>
      </w:r>
      <w:proofErr w:type="spellEnd"/>
      <w:r>
        <w:t>(</w:t>
      </w:r>
      <w:proofErr w:type="spellStart"/>
      <w:r>
        <w:t>p.getElement</w:t>
      </w:r>
      <w:proofErr w:type="spellEnd"/>
      <w:r>
        <w:t>());</w:t>
      </w:r>
    </w:p>
    <w:p w14:paraId="72E05E1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24859EE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352DA69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/**</w:t>
      </w:r>
    </w:p>
    <w:p w14:paraId="335D8C5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Checks a String to see if it represents a simple Arithmetic expression</w:t>
      </w:r>
    </w:p>
    <w:p w14:paraId="26DD74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exp</w:t>
      </w:r>
      <w:proofErr w:type="spellEnd"/>
      <w:r>
        <w:t xml:space="preserve"> String to be evaluated</w:t>
      </w:r>
    </w:p>
    <w:p w14:paraId="18D18B2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If </w:t>
      </w:r>
      <w:proofErr w:type="spellStart"/>
      <w:r>
        <w:t>exp</w:t>
      </w:r>
      <w:proofErr w:type="spellEnd"/>
      <w:r>
        <w:t xml:space="preserve"> is an expression; false - otherwise</w:t>
      </w:r>
    </w:p>
    <w:p w14:paraId="39D4388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D885E7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static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Expression</w:t>
      </w:r>
      <w:proofErr w:type="spellEnd"/>
      <w:r>
        <w:t xml:space="preserve">(String </w:t>
      </w:r>
      <w:proofErr w:type="spellStart"/>
      <w:r>
        <w:t>exp</w:t>
      </w:r>
      <w:proofErr w:type="spellEnd"/>
      <w:r>
        <w:t>){</w:t>
      </w:r>
    </w:p>
    <w:p w14:paraId="139CDE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exps</w:t>
      </w:r>
      <w:proofErr w:type="spellEnd"/>
      <w:r>
        <w:t xml:space="preserve"> = {"*","x","+","-","/"};</w:t>
      </w:r>
    </w:p>
    <w:p w14:paraId="041114E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or(</w:t>
      </w:r>
      <w:proofErr w:type="gramEnd"/>
      <w:r>
        <w:t xml:space="preserve">String </w:t>
      </w:r>
      <w:proofErr w:type="spellStart"/>
      <w:r>
        <w:t>tExp</w:t>
      </w:r>
      <w:proofErr w:type="spellEnd"/>
      <w:r>
        <w:t xml:space="preserve"> : </w:t>
      </w:r>
      <w:proofErr w:type="spellStart"/>
      <w:r>
        <w:t>exps</w:t>
      </w:r>
      <w:proofErr w:type="spellEnd"/>
      <w:r>
        <w:t>){</w:t>
      </w:r>
    </w:p>
    <w:p w14:paraId="1E5C403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if(</w:t>
      </w:r>
      <w:proofErr w:type="spellStart"/>
      <w:proofErr w:type="gramEnd"/>
      <w:r>
        <w:t>tExp.equals</w:t>
      </w:r>
      <w:proofErr w:type="spellEnd"/>
      <w:r>
        <w:t>(</w:t>
      </w:r>
      <w:proofErr w:type="spellStart"/>
      <w:r>
        <w:t>exp</w:t>
      </w:r>
      <w:proofErr w:type="spellEnd"/>
      <w:r>
        <w:t>)){</w:t>
      </w:r>
    </w:p>
    <w:p w14:paraId="5418EE8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return</w:t>
      </w:r>
      <w:proofErr w:type="gramEnd"/>
      <w:r>
        <w:t xml:space="preserve"> true;</w:t>
      </w:r>
    </w:p>
    <w:p w14:paraId="5B8280E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</w:t>
      </w:r>
    </w:p>
    <w:p w14:paraId="38975CE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21D30A7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false;</w:t>
      </w:r>
    </w:p>
    <w:p w14:paraId="3845523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</w:p>
    <w:p w14:paraId="566F0F4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316C3573" w14:textId="7DA9B25D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722C93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33365B01" w14:textId="17511F16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spellStart"/>
      <w:r>
        <w:t>FilePath</w:t>
      </w:r>
      <w:proofErr w:type="spellEnd"/>
      <w:r>
        <w:t>:</w:t>
      </w:r>
    </w:p>
    <w:p w14:paraId="25875A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54A521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5DF1C98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1FCE6A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4CEB1EF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730EAB6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</w:t>
      </w:r>
      <w:proofErr w:type="spellStart"/>
      <w:r>
        <w:t>GFile</w:t>
      </w:r>
      <w:proofErr w:type="spellEnd"/>
      <w:r>
        <w:t>;</w:t>
      </w:r>
    </w:p>
    <w:p w14:paraId="14D2CD4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6194F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io.File</w:t>
      </w:r>
      <w:proofErr w:type="spellEnd"/>
      <w:r>
        <w:t>;</w:t>
      </w:r>
    </w:p>
    <w:p w14:paraId="4407972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ArrayList</w:t>
      </w:r>
      <w:proofErr w:type="spellEnd"/>
      <w:r>
        <w:t>;</w:t>
      </w:r>
    </w:p>
    <w:p w14:paraId="723F904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B8E17E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6538EB4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Simple class designed to hold the paths to files for storage across multiple threads.</w:t>
      </w:r>
    </w:p>
    <w:p w14:paraId="53A749F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Jacob Huesman</w:t>
      </w:r>
    </w:p>
    <w:p w14:paraId="53CCE7D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76E6E0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FilePath</w:t>
      </w:r>
      <w:proofErr w:type="spellEnd"/>
      <w:r>
        <w:t xml:space="preserve"> {</w:t>
      </w:r>
    </w:p>
    <w:p w14:paraId="1241329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ArrayList</w:t>
      </w:r>
      <w:proofErr w:type="spellEnd"/>
      <w:r>
        <w:t xml:space="preserve">&lt;String&gt; </w:t>
      </w:r>
      <w:proofErr w:type="spellStart"/>
      <w:r>
        <w:t>filePath</w:t>
      </w:r>
      <w:proofErr w:type="spellEnd"/>
      <w:r>
        <w:t>;</w:t>
      </w:r>
    </w:p>
    <w:p w14:paraId="6A3F0C6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hasPath</w:t>
      </w:r>
      <w:proofErr w:type="spellEnd"/>
      <w:r>
        <w:t>;</w:t>
      </w:r>
    </w:p>
    <w:p w14:paraId="0FCB5F5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0815BF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45591BB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Default constructor.</w:t>
      </w:r>
    </w:p>
    <w:p w14:paraId="0688B8B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4622DC4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FilePath</w:t>
      </w:r>
      <w:proofErr w:type="spellEnd"/>
      <w:r>
        <w:t>(){</w:t>
      </w:r>
    </w:p>
    <w:p w14:paraId="426A936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filePath</w:t>
      </w:r>
      <w:proofErr w:type="spellEnd"/>
      <w:proofErr w:type="gramEnd"/>
      <w:r>
        <w:t xml:space="preserve"> = new </w:t>
      </w:r>
      <w:proofErr w:type="spellStart"/>
      <w:r>
        <w:t>ArrayList</w:t>
      </w:r>
      <w:proofErr w:type="spellEnd"/>
      <w:r>
        <w:t>(1);</w:t>
      </w:r>
    </w:p>
    <w:p w14:paraId="0DA57B9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hasPath</w:t>
      </w:r>
      <w:proofErr w:type="spellEnd"/>
      <w:proofErr w:type="gramEnd"/>
      <w:r>
        <w:t xml:space="preserve"> = false;</w:t>
      </w:r>
    </w:p>
    <w:p w14:paraId="2082E09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57EDE18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5BF2FE5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1414562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Adds a file path to the </w:t>
      </w:r>
      <w:proofErr w:type="spellStart"/>
      <w:r>
        <w:t>FilePath</w:t>
      </w:r>
      <w:proofErr w:type="spellEnd"/>
      <w:r>
        <w:t xml:space="preserve"> object. Before adding it checks to ensure the file path is valid.</w:t>
      </w:r>
    </w:p>
    <w:p w14:paraId="6B3ADEE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filePath</w:t>
      </w:r>
      <w:proofErr w:type="spellEnd"/>
      <w:r>
        <w:t xml:space="preserve"> String representation of the file path</w:t>
      </w:r>
    </w:p>
    <w:p w14:paraId="4C85321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if the file path passed as a parameter was valid and added; false - otherwise</w:t>
      </w:r>
    </w:p>
    <w:p w14:paraId="2CE0240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*/</w:t>
      </w:r>
    </w:p>
    <w:p w14:paraId="2DD301C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addPath</w:t>
      </w:r>
      <w:proofErr w:type="spellEnd"/>
      <w:r>
        <w:t xml:space="preserve">(String </w:t>
      </w:r>
      <w:proofErr w:type="spellStart"/>
      <w:r>
        <w:t>filePath</w:t>
      </w:r>
      <w:proofErr w:type="spellEnd"/>
      <w:r>
        <w:t>){</w:t>
      </w:r>
    </w:p>
    <w:p w14:paraId="12F8E67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new File(</w:t>
      </w:r>
      <w:proofErr w:type="spellStart"/>
      <w:r>
        <w:t>filePath</w:t>
      </w:r>
      <w:proofErr w:type="spellEnd"/>
      <w:r>
        <w:t>).</w:t>
      </w:r>
      <w:proofErr w:type="spellStart"/>
      <w:r>
        <w:t>isFile</w:t>
      </w:r>
      <w:proofErr w:type="spellEnd"/>
      <w:r>
        <w:t>()){</w:t>
      </w:r>
    </w:p>
    <w:p w14:paraId="71AE70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this.filePath.add</w:t>
      </w:r>
      <w:proofErr w:type="spellEnd"/>
      <w:r>
        <w:t>(</w:t>
      </w:r>
      <w:proofErr w:type="spellStart"/>
      <w:proofErr w:type="gramEnd"/>
      <w:r>
        <w:t>filePath</w:t>
      </w:r>
      <w:proofErr w:type="spellEnd"/>
      <w:r>
        <w:t>);</w:t>
      </w:r>
    </w:p>
    <w:p w14:paraId="4C31B39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hasPath</w:t>
      </w:r>
      <w:proofErr w:type="spellEnd"/>
      <w:proofErr w:type="gramEnd"/>
      <w:r>
        <w:t xml:space="preserve"> = true;</w:t>
      </w:r>
    </w:p>
    <w:p w14:paraId="29C370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eturn</w:t>
      </w:r>
      <w:proofErr w:type="gramEnd"/>
      <w:r>
        <w:t xml:space="preserve"> true;</w:t>
      </w:r>
    </w:p>
    <w:p w14:paraId="49B8795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else {</w:t>
      </w:r>
    </w:p>
    <w:p w14:paraId="4513D4F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eturn</w:t>
      </w:r>
      <w:proofErr w:type="gramEnd"/>
      <w:r>
        <w:t xml:space="preserve"> false;</w:t>
      </w:r>
    </w:p>
    <w:p w14:paraId="24DF250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1F9CA16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56E91C8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47F72EC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0CB08D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a string array of file paths.</w:t>
      </w:r>
    </w:p>
    <w:p w14:paraId="381F44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</w:t>
      </w:r>
      <w:proofErr w:type="gramStart"/>
      <w:r>
        <w:t>String[</w:t>
      </w:r>
      <w:proofErr w:type="gramEnd"/>
      <w:r>
        <w:t>] representing the file paths.</w:t>
      </w:r>
    </w:p>
    <w:p w14:paraId="228B0A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4B19A94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String[] </w:t>
      </w:r>
      <w:proofErr w:type="spellStart"/>
      <w:r>
        <w:t>getPaths</w:t>
      </w:r>
      <w:proofErr w:type="spellEnd"/>
      <w:r>
        <w:t>(){</w:t>
      </w:r>
    </w:p>
    <w:p w14:paraId="3280605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str</w:t>
      </w:r>
      <w:proofErr w:type="spellEnd"/>
      <w:r>
        <w:t xml:space="preserve"> = new String[</w:t>
      </w:r>
      <w:proofErr w:type="spellStart"/>
      <w:r>
        <w:t>filePath.size</w:t>
      </w:r>
      <w:proofErr w:type="spellEnd"/>
      <w:r>
        <w:t>()];</w:t>
      </w:r>
    </w:p>
    <w:p w14:paraId="01FD998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tr</w:t>
      </w:r>
      <w:proofErr w:type="spellEnd"/>
      <w:proofErr w:type="gramEnd"/>
      <w:r>
        <w:t xml:space="preserve"> = </w:t>
      </w:r>
      <w:proofErr w:type="spellStart"/>
      <w:r>
        <w:t>filePath.toArray</w:t>
      </w:r>
      <w:proofErr w:type="spellEnd"/>
      <w:r>
        <w:t>(</w:t>
      </w:r>
      <w:proofErr w:type="spellStart"/>
      <w:r>
        <w:t>str</w:t>
      </w:r>
      <w:proofErr w:type="spellEnd"/>
      <w:r>
        <w:t>);</w:t>
      </w:r>
    </w:p>
    <w:p w14:paraId="78F72C9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str</w:t>
      </w:r>
      <w:proofErr w:type="spellEnd"/>
      <w:r>
        <w:t>;</w:t>
      </w:r>
    </w:p>
    <w:p w14:paraId="3D76ED0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66F473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460BA22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4758B39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Indicates if the object contains at least one file path.</w:t>
      </w:r>
    </w:p>
    <w:p w14:paraId="30EDB61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if there is at least one file path contained in this object; false - otherwise</w:t>
      </w:r>
    </w:p>
    <w:p w14:paraId="2A705AB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354F2B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hasPath</w:t>
      </w:r>
      <w:proofErr w:type="spellEnd"/>
      <w:r>
        <w:t>() {</w:t>
      </w:r>
    </w:p>
    <w:p w14:paraId="5CEF9D2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hasPath</w:t>
      </w:r>
      <w:proofErr w:type="spellEnd"/>
      <w:r>
        <w:t>;</w:t>
      </w:r>
    </w:p>
    <w:p w14:paraId="6F6D097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474E0636" w14:textId="4510A5FF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2ABCEF0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D2B56CF" w14:textId="72AE068F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spellStart"/>
      <w:r>
        <w:t>GFile</w:t>
      </w:r>
      <w:proofErr w:type="spellEnd"/>
      <w:r>
        <w:t>:</w:t>
      </w:r>
    </w:p>
    <w:p w14:paraId="4578187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2B4EB55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058FA1F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72459F5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73FF2D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1F942B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</w:t>
      </w:r>
      <w:proofErr w:type="spellStart"/>
      <w:r>
        <w:t>GFile</w:t>
      </w:r>
      <w:proofErr w:type="spellEnd"/>
      <w:r>
        <w:t>;</w:t>
      </w:r>
    </w:p>
    <w:p w14:paraId="1247AA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26B2A8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444A5C2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Class containing simple methods to graphically request files from a user. </w:t>
      </w:r>
    </w:p>
    <w:p w14:paraId="73BEDE7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Jacob Huesman</w:t>
      </w:r>
    </w:p>
    <w:p w14:paraId="7C6A982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205C37A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GFile</w:t>
      </w:r>
      <w:proofErr w:type="spellEnd"/>
      <w:r>
        <w:t xml:space="preserve"> {</w:t>
      </w:r>
    </w:p>
    <w:p w14:paraId="0CCF1A7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static String[] </w:t>
      </w:r>
      <w:proofErr w:type="spellStart"/>
      <w:r>
        <w:t>getFiles</w:t>
      </w:r>
      <w:proofErr w:type="spellEnd"/>
      <w:r>
        <w:t>() throws Exception{</w:t>
      </w:r>
    </w:p>
    <w:p w14:paraId="0038290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r>
        <w:t>FilePath</w:t>
      </w:r>
      <w:proofErr w:type="spellEnd"/>
      <w:r>
        <w:t xml:space="preserve"> path = new </w:t>
      </w:r>
      <w:proofErr w:type="spellStart"/>
      <w:proofErr w:type="gramStart"/>
      <w:r>
        <w:t>FilePath</w:t>
      </w:r>
      <w:proofErr w:type="spellEnd"/>
      <w:r>
        <w:t>(</w:t>
      </w:r>
      <w:proofErr w:type="gramEnd"/>
      <w:r>
        <w:t>);</w:t>
      </w:r>
    </w:p>
    <w:p w14:paraId="058B599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</w:p>
    <w:p w14:paraId="4DF90AD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/Makes an empty thread that causes the </w:t>
      </w:r>
      <w:proofErr w:type="spellStart"/>
      <w:r>
        <w:t>the</w:t>
      </w:r>
      <w:proofErr w:type="spellEnd"/>
      <w:r>
        <w:t xml:space="preserve"> main client to wait until the thread finishes executing. The thread finishes executing when the user either selects a file or closes the window.</w:t>
      </w:r>
    </w:p>
    <w:p w14:paraId="6620B9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   Thread </w:t>
      </w:r>
      <w:proofErr w:type="spellStart"/>
      <w:r>
        <w:t>thread</w:t>
      </w:r>
      <w:proofErr w:type="spellEnd"/>
      <w:r>
        <w:t xml:space="preserve"> = new Thread(new Runnable(){public void run(){try {while(true){</w:t>
      </w:r>
      <w:proofErr w:type="spellStart"/>
      <w:r>
        <w:t>Thread.sleep</w:t>
      </w:r>
      <w:proofErr w:type="spellEnd"/>
      <w:r>
        <w:t>(1000);}} catch (</w:t>
      </w:r>
      <w:proofErr w:type="spellStart"/>
      <w:r>
        <w:t>InterruptedException</w:t>
      </w:r>
      <w:proofErr w:type="spellEnd"/>
      <w:r>
        <w:t xml:space="preserve"> e){}}});</w:t>
      </w:r>
    </w:p>
    <w:p w14:paraId="107FC29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thread.start</w:t>
      </w:r>
      <w:proofErr w:type="spellEnd"/>
      <w:r>
        <w:t>(</w:t>
      </w:r>
      <w:proofErr w:type="gramEnd"/>
      <w:r>
        <w:t>);</w:t>
      </w:r>
    </w:p>
    <w:p w14:paraId="1059032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</w:p>
    <w:p w14:paraId="41DAE96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//Runs an instance of </w:t>
      </w:r>
      <w:proofErr w:type="spellStart"/>
      <w:r>
        <w:t>GetFile</w:t>
      </w:r>
      <w:proofErr w:type="spellEnd"/>
      <w:r>
        <w:t xml:space="preserve">. </w:t>
      </w:r>
      <w:proofErr w:type="spellStart"/>
      <w:r>
        <w:t>GetFile</w:t>
      </w:r>
      <w:proofErr w:type="spellEnd"/>
      <w:r>
        <w:t xml:space="preserve"> is a GUI that prompts the user for a file to import data from.</w:t>
      </w:r>
    </w:p>
    <w:p w14:paraId="0637EB8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java.awt.EventQueue.invokeLater</w:t>
      </w:r>
      <w:proofErr w:type="spellEnd"/>
      <w:r>
        <w:t>(</w:t>
      </w:r>
      <w:proofErr w:type="gramEnd"/>
      <w:r>
        <w:t>new Runnable() {</w:t>
      </w:r>
    </w:p>
    <w:p w14:paraId="2A538A3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public</w:t>
      </w:r>
      <w:proofErr w:type="gramEnd"/>
      <w:r>
        <w:t xml:space="preserve"> void run() {</w:t>
      </w:r>
    </w:p>
    <w:p w14:paraId="61EA103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new</w:t>
      </w:r>
      <w:proofErr w:type="gramEnd"/>
      <w:r>
        <w:t xml:space="preserve"> UI(path, thread).</w:t>
      </w:r>
      <w:proofErr w:type="spellStart"/>
      <w:r>
        <w:t>setVisible</w:t>
      </w:r>
      <w:proofErr w:type="spellEnd"/>
      <w:r>
        <w:t>(true);</w:t>
      </w:r>
    </w:p>
    <w:p w14:paraId="6B7DA6B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</w:t>
      </w:r>
    </w:p>
    <w:p w14:paraId="4E726B7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);</w:t>
      </w:r>
    </w:p>
    <w:p w14:paraId="16908C5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4263D7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/The client will wait for the user to select a file before continuing.</w:t>
      </w:r>
    </w:p>
    <w:p w14:paraId="0B3F7B2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thread.join</w:t>
      </w:r>
      <w:proofErr w:type="spellEnd"/>
      <w:r>
        <w:t>(</w:t>
      </w:r>
      <w:proofErr w:type="gramEnd"/>
      <w:r>
        <w:t>);</w:t>
      </w:r>
    </w:p>
    <w:p w14:paraId="1D63587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/Checks if the user provided a file. Triggered if user exits the application without importing a file.</w:t>
      </w:r>
    </w:p>
    <w:p w14:paraId="074484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!</w:t>
      </w:r>
      <w:proofErr w:type="spellStart"/>
      <w:r>
        <w:t>path.hasPath</w:t>
      </w:r>
      <w:proofErr w:type="spellEnd"/>
      <w:r>
        <w:t>()){</w:t>
      </w:r>
    </w:p>
    <w:p w14:paraId="6A8AA5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throw</w:t>
      </w:r>
      <w:proofErr w:type="gramEnd"/>
      <w:r>
        <w:t xml:space="preserve"> new Exception("User failed to provide a valid file.");</w:t>
      </w:r>
    </w:p>
    <w:p w14:paraId="63FC74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</w:t>
      </w:r>
    </w:p>
    <w:p w14:paraId="6714BB6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</w:p>
    <w:p w14:paraId="2166653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/Return the file path</w:t>
      </w:r>
    </w:p>
    <w:p w14:paraId="7045C0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path.getPaths</w:t>
      </w:r>
      <w:proofErr w:type="spellEnd"/>
      <w:r>
        <w:t xml:space="preserve">();  </w:t>
      </w:r>
    </w:p>
    <w:p w14:paraId="3EE5A1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93E811B" w14:textId="0A61DEA1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67A66FD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71DBBDC" w14:textId="490D4A33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UI:</w:t>
      </w:r>
    </w:p>
    <w:p w14:paraId="609F34C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56B8996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02E2A9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4CA01C0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355F756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2A28113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</w:t>
      </w:r>
      <w:proofErr w:type="spellStart"/>
      <w:r>
        <w:t>GFile</w:t>
      </w:r>
      <w:proofErr w:type="spellEnd"/>
      <w:r>
        <w:t>;</w:t>
      </w:r>
    </w:p>
    <w:p w14:paraId="5E293D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F1CCB2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x.swing.JFileChooser</w:t>
      </w:r>
      <w:proofErr w:type="spellEnd"/>
      <w:r>
        <w:t>;</w:t>
      </w:r>
    </w:p>
    <w:p w14:paraId="3EAA6EE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x.swing.UIManager</w:t>
      </w:r>
      <w:proofErr w:type="spellEnd"/>
      <w:r>
        <w:t>;</w:t>
      </w:r>
    </w:p>
    <w:p w14:paraId="2B6DAF1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9E30C6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065EA4D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Simple GUI for selecting several files.</w:t>
      </w:r>
    </w:p>
    <w:p w14:paraId="77E7213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Jacob Huesman</w:t>
      </w:r>
    </w:p>
    <w:p w14:paraId="78F191D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6674F0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class UI extends </w:t>
      </w:r>
      <w:proofErr w:type="spellStart"/>
      <w:r>
        <w:t>javax.swing.JFrame</w:t>
      </w:r>
      <w:proofErr w:type="spellEnd"/>
      <w:r>
        <w:t xml:space="preserve"> {</w:t>
      </w:r>
    </w:p>
    <w:p w14:paraId="2F2BC6D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3D775B0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26EBF53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Declare instance variables.</w:t>
      </w:r>
    </w:p>
    <w:p w14:paraId="452BC28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AD2BD0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final </w:t>
      </w:r>
      <w:proofErr w:type="spellStart"/>
      <w:r>
        <w:t>JFileChooser</w:t>
      </w:r>
      <w:proofErr w:type="spellEnd"/>
      <w:r>
        <w:t xml:space="preserve"> fc;</w:t>
      </w:r>
    </w:p>
    <w:p w14:paraId="41AAF61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final </w:t>
      </w:r>
      <w:proofErr w:type="spellStart"/>
      <w:r>
        <w:t>FilePath</w:t>
      </w:r>
      <w:proofErr w:type="spellEnd"/>
      <w:r>
        <w:t xml:space="preserve"> file;</w:t>
      </w:r>
    </w:p>
    <w:p w14:paraId="56B062F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final Thread </w:t>
      </w:r>
      <w:proofErr w:type="spellStart"/>
      <w:r>
        <w:t>thread</w:t>
      </w:r>
      <w:proofErr w:type="spellEnd"/>
      <w:r>
        <w:t>;</w:t>
      </w:r>
    </w:p>
    <w:p w14:paraId="47D192E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4DFE1E8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28E5329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* Creates new </w:t>
      </w:r>
      <w:proofErr w:type="spellStart"/>
      <w:r>
        <w:t>JFrame</w:t>
      </w:r>
      <w:proofErr w:type="spellEnd"/>
      <w:r>
        <w:t xml:space="preserve"> </w:t>
      </w:r>
      <w:proofErr w:type="spellStart"/>
      <w:r>
        <w:t>GetFile</w:t>
      </w:r>
      <w:proofErr w:type="spellEnd"/>
      <w:r>
        <w:t>.</w:t>
      </w:r>
    </w:p>
    <w:p w14:paraId="7BD2FB7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filePath</w:t>
      </w:r>
      <w:proofErr w:type="spellEnd"/>
      <w:r>
        <w:t xml:space="preserve"> object used to store file paths across multiple threads</w:t>
      </w:r>
    </w:p>
    <w:p w14:paraId="6805BC9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thread this thread prevents the </w:t>
      </w:r>
      <w:proofErr w:type="spellStart"/>
      <w:r>
        <w:t>GFile</w:t>
      </w:r>
      <w:proofErr w:type="spellEnd"/>
      <w:r>
        <w:t xml:space="preserve"> method from continuing execution until the file selection process is complete</w:t>
      </w:r>
    </w:p>
    <w:p w14:paraId="3F20440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53DE4DE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UI(</w:t>
      </w:r>
      <w:proofErr w:type="spellStart"/>
      <w:r>
        <w:t>FilePath</w:t>
      </w:r>
      <w:proofErr w:type="spellEnd"/>
      <w:r>
        <w:t xml:space="preserve"> </w:t>
      </w:r>
      <w:proofErr w:type="spellStart"/>
      <w:r>
        <w:t>filePath</w:t>
      </w:r>
      <w:proofErr w:type="spellEnd"/>
      <w:r>
        <w:t xml:space="preserve">, Thread thread) {        </w:t>
      </w:r>
    </w:p>
    <w:p w14:paraId="125E975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* Set the System look and feel */</w:t>
      </w:r>
    </w:p>
    <w:p w14:paraId="51DFCB7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/&lt;editor-fold </w:t>
      </w:r>
      <w:proofErr w:type="spellStart"/>
      <w:r>
        <w:t>defaultstate</w:t>
      </w:r>
      <w:proofErr w:type="spellEnd"/>
      <w:r>
        <w:t xml:space="preserve">="collapsed" </w:t>
      </w:r>
      <w:proofErr w:type="spellStart"/>
      <w:r>
        <w:t>desc</w:t>
      </w:r>
      <w:proofErr w:type="spellEnd"/>
      <w:r>
        <w:t>=" Look and feel setting code (optional) "&gt;</w:t>
      </w:r>
    </w:p>
    <w:p w14:paraId="118CF07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try</w:t>
      </w:r>
      <w:proofErr w:type="gramEnd"/>
      <w:r>
        <w:t xml:space="preserve"> {</w:t>
      </w:r>
    </w:p>
    <w:p w14:paraId="66F2D2F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UIManager.setLookAndFeel(</w:t>
      </w:r>
      <w:proofErr w:type="gramEnd"/>
      <w:r>
        <w:t>UIManager.getSystemLookAndFeelClassName());</w:t>
      </w:r>
    </w:p>
    <w:p w14:paraId="0C94024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catch (</w:t>
      </w:r>
      <w:proofErr w:type="spellStart"/>
      <w:r>
        <w:t>ClassNotFoundException</w:t>
      </w:r>
      <w:proofErr w:type="spellEnd"/>
      <w:r>
        <w:t xml:space="preserve"> ex) {</w:t>
      </w:r>
    </w:p>
    <w:p w14:paraId="25275E1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java.util.logging.Logger.getLogger(</w:t>
      </w:r>
      <w:proofErr w:type="gramEnd"/>
      <w:r>
        <w:t>UI.class.getName()).log(java.util.logging.Level.SEVERE, null, ex);</w:t>
      </w:r>
    </w:p>
    <w:p w14:paraId="72526AF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catch (</w:t>
      </w:r>
      <w:proofErr w:type="spellStart"/>
      <w:r>
        <w:t>InstantiationException</w:t>
      </w:r>
      <w:proofErr w:type="spellEnd"/>
      <w:r>
        <w:t xml:space="preserve"> ex) {</w:t>
      </w:r>
    </w:p>
    <w:p w14:paraId="5EDE0C7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java.util.logging.Logger.getLogger(</w:t>
      </w:r>
      <w:proofErr w:type="gramEnd"/>
      <w:r>
        <w:t>UI.class.getName()).log(java.util.logging.Level.SEVERE, null, ex);</w:t>
      </w:r>
    </w:p>
    <w:p w14:paraId="0791654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catch (</w:t>
      </w:r>
      <w:proofErr w:type="spellStart"/>
      <w:r>
        <w:t>IllegalAccessException</w:t>
      </w:r>
      <w:proofErr w:type="spellEnd"/>
      <w:r>
        <w:t xml:space="preserve"> ex) {</w:t>
      </w:r>
    </w:p>
    <w:p w14:paraId="6FE7678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java.util.logging.Logger.getLogger(</w:t>
      </w:r>
      <w:proofErr w:type="gramEnd"/>
      <w:r>
        <w:t>UI.class.getName()).log(java.util.logging.Level.SEVERE, null, ex);</w:t>
      </w:r>
    </w:p>
    <w:p w14:paraId="1B7A8C5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catch (</w:t>
      </w:r>
      <w:proofErr w:type="spellStart"/>
      <w:r>
        <w:t>javax.swing.UnsupportedLookAndFeelException</w:t>
      </w:r>
      <w:proofErr w:type="spellEnd"/>
      <w:r>
        <w:t xml:space="preserve"> ex) {</w:t>
      </w:r>
    </w:p>
    <w:p w14:paraId="4767B72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java.util.logging.Logger.getLogger(</w:t>
      </w:r>
      <w:proofErr w:type="gramEnd"/>
      <w:r>
        <w:t>UI.class.getName()).log(java.util.logging.Level.SEVERE, null, ex);</w:t>
      </w:r>
    </w:p>
    <w:p w14:paraId="70EA5E8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6A3981E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/&lt;/editor-fold&gt;</w:t>
      </w:r>
    </w:p>
    <w:p w14:paraId="3B39C73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initComponents</w:t>
      </w:r>
      <w:proofErr w:type="spellEnd"/>
      <w:r>
        <w:t>(</w:t>
      </w:r>
      <w:proofErr w:type="gramEnd"/>
      <w:r>
        <w:t>);</w:t>
      </w:r>
    </w:p>
    <w:p w14:paraId="329DA28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</w:p>
    <w:p w14:paraId="64715C2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**</w:t>
      </w:r>
    </w:p>
    <w:p w14:paraId="6BE8293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* Instantiate new </w:t>
      </w:r>
      <w:proofErr w:type="spellStart"/>
      <w:r>
        <w:t>JFileChooser</w:t>
      </w:r>
      <w:proofErr w:type="spellEnd"/>
      <w:r>
        <w:t xml:space="preserve">. Add references of </w:t>
      </w:r>
      <w:proofErr w:type="spellStart"/>
      <w:r>
        <w:t>filePath</w:t>
      </w:r>
      <w:proofErr w:type="spellEnd"/>
      <w:r>
        <w:t xml:space="preserve"> and thread passed from the client.</w:t>
      </w:r>
    </w:p>
    <w:p w14:paraId="44820AE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*/</w:t>
      </w:r>
    </w:p>
    <w:p w14:paraId="4BE93D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c</w:t>
      </w:r>
      <w:proofErr w:type="gramEnd"/>
      <w:r>
        <w:t xml:space="preserve"> = new </w:t>
      </w:r>
      <w:proofErr w:type="spellStart"/>
      <w:r>
        <w:t>JFileChooser</w:t>
      </w:r>
      <w:proofErr w:type="spellEnd"/>
      <w:r>
        <w:t>();</w:t>
      </w:r>
    </w:p>
    <w:p w14:paraId="4DF1BB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r>
        <w:t>this.file</w:t>
      </w:r>
      <w:proofErr w:type="spellEnd"/>
      <w:r>
        <w:t xml:space="preserve"> = </w:t>
      </w:r>
      <w:proofErr w:type="spellStart"/>
      <w:r>
        <w:t>filePath</w:t>
      </w:r>
      <w:proofErr w:type="spellEnd"/>
      <w:r>
        <w:t>;</w:t>
      </w:r>
    </w:p>
    <w:p w14:paraId="4DA28BB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r>
        <w:t>this.thread</w:t>
      </w:r>
      <w:proofErr w:type="spellEnd"/>
      <w:r>
        <w:t xml:space="preserve"> = thread;</w:t>
      </w:r>
    </w:p>
    <w:p w14:paraId="6FD6ADB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9D3353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</w:t>
      </w:r>
    </w:p>
    <w:p w14:paraId="56ACB8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3B39563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This method is called from within the constructor to initialize the form.</w:t>
      </w:r>
    </w:p>
    <w:p w14:paraId="21ACCD4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WARNING: Do NOT modify this code. The content of this method is always</w:t>
      </w:r>
    </w:p>
    <w:p w14:paraId="7D4CD69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generated by the Form Editor.</w:t>
      </w:r>
    </w:p>
    <w:p w14:paraId="07D153F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048F275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@</w:t>
      </w:r>
      <w:proofErr w:type="spellStart"/>
      <w:r>
        <w:t>SuppressWarnings</w:t>
      </w:r>
      <w:proofErr w:type="spellEnd"/>
      <w:r>
        <w:t>(</w:t>
      </w:r>
      <w:proofErr w:type="gramEnd"/>
      <w:r>
        <w:t>"unchecked")</w:t>
      </w:r>
    </w:p>
    <w:p w14:paraId="02E4EAB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/ &lt;editor-fold </w:t>
      </w:r>
      <w:proofErr w:type="spellStart"/>
      <w:r>
        <w:t>defaultstate</w:t>
      </w:r>
      <w:proofErr w:type="spellEnd"/>
      <w:r>
        <w:t xml:space="preserve">="collapsed" </w:t>
      </w:r>
      <w:proofErr w:type="spellStart"/>
      <w:r>
        <w:t>desc</w:t>
      </w:r>
      <w:proofErr w:type="spellEnd"/>
      <w:r>
        <w:t xml:space="preserve">="Generated Code"&gt;                          </w:t>
      </w:r>
    </w:p>
    <w:p w14:paraId="230CDAC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initComponents</w:t>
      </w:r>
      <w:proofErr w:type="spellEnd"/>
      <w:r>
        <w:t>() {</w:t>
      </w:r>
    </w:p>
    <w:p w14:paraId="3F31C08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2B43A1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jScrollPane1 = new </w:t>
      </w:r>
      <w:proofErr w:type="spellStart"/>
      <w:proofErr w:type="gramStart"/>
      <w:r>
        <w:t>javax.swing.JScrollPane</w:t>
      </w:r>
      <w:proofErr w:type="spellEnd"/>
      <w:r>
        <w:t>(</w:t>
      </w:r>
      <w:proofErr w:type="gramEnd"/>
      <w:r>
        <w:t>);</w:t>
      </w:r>
    </w:p>
    <w:p w14:paraId="0726250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jTextArea1 = new </w:t>
      </w:r>
      <w:proofErr w:type="spellStart"/>
      <w:proofErr w:type="gramStart"/>
      <w:r>
        <w:t>javax.swing.JTextArea</w:t>
      </w:r>
      <w:proofErr w:type="spellEnd"/>
      <w:r>
        <w:t>(</w:t>
      </w:r>
      <w:proofErr w:type="gramEnd"/>
      <w:r>
        <w:t>);</w:t>
      </w:r>
    </w:p>
    <w:p w14:paraId="5D685EA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filePath</w:t>
      </w:r>
      <w:proofErr w:type="spellEnd"/>
      <w:proofErr w:type="gramEnd"/>
      <w:r>
        <w:t xml:space="preserve"> = new </w:t>
      </w:r>
      <w:proofErr w:type="spellStart"/>
      <w:r>
        <w:t>javax.swing.JTextField</w:t>
      </w:r>
      <w:proofErr w:type="spellEnd"/>
      <w:r>
        <w:t>();</w:t>
      </w:r>
    </w:p>
    <w:p w14:paraId="080515D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findFile</w:t>
      </w:r>
      <w:proofErr w:type="spellEnd"/>
      <w:proofErr w:type="gramEnd"/>
      <w:r>
        <w:t xml:space="preserve"> = new </w:t>
      </w:r>
      <w:proofErr w:type="spellStart"/>
      <w:r>
        <w:t>javax.swing.JButton</w:t>
      </w:r>
      <w:proofErr w:type="spellEnd"/>
      <w:r>
        <w:t>();</w:t>
      </w:r>
    </w:p>
    <w:p w14:paraId="4623069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returnFile</w:t>
      </w:r>
      <w:proofErr w:type="spellEnd"/>
      <w:proofErr w:type="gramEnd"/>
      <w:r>
        <w:t xml:space="preserve"> = new </w:t>
      </w:r>
      <w:proofErr w:type="spellStart"/>
      <w:r>
        <w:t>javax.swing.JButton</w:t>
      </w:r>
      <w:proofErr w:type="spellEnd"/>
      <w:r>
        <w:t>();</w:t>
      </w:r>
    </w:p>
    <w:p w14:paraId="48C1690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label</w:t>
      </w:r>
      <w:proofErr w:type="gramEnd"/>
      <w:r>
        <w:t xml:space="preserve"> = new </w:t>
      </w:r>
      <w:proofErr w:type="spellStart"/>
      <w:r>
        <w:t>javax.swing.JLabel</w:t>
      </w:r>
      <w:proofErr w:type="spellEnd"/>
      <w:r>
        <w:t>();</w:t>
      </w:r>
    </w:p>
    <w:p w14:paraId="3EE75A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jScrollPane2 = new </w:t>
      </w:r>
      <w:proofErr w:type="spellStart"/>
      <w:proofErr w:type="gramStart"/>
      <w:r>
        <w:t>javax.swing.JScrollPane</w:t>
      </w:r>
      <w:proofErr w:type="spellEnd"/>
      <w:r>
        <w:t>(</w:t>
      </w:r>
      <w:proofErr w:type="gramEnd"/>
      <w:r>
        <w:t>);</w:t>
      </w:r>
    </w:p>
    <w:p w14:paraId="4C8237F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filePaths</w:t>
      </w:r>
      <w:proofErr w:type="spellEnd"/>
      <w:proofErr w:type="gramEnd"/>
      <w:r>
        <w:t xml:space="preserve"> = new </w:t>
      </w:r>
      <w:proofErr w:type="spellStart"/>
      <w:r>
        <w:t>javax.swing.JTextArea</w:t>
      </w:r>
      <w:proofErr w:type="spellEnd"/>
      <w:r>
        <w:t>();</w:t>
      </w:r>
    </w:p>
    <w:p w14:paraId="3AA9CF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add</w:t>
      </w:r>
      <w:proofErr w:type="gramEnd"/>
      <w:r>
        <w:t xml:space="preserve"> = new </w:t>
      </w:r>
      <w:proofErr w:type="spellStart"/>
      <w:r>
        <w:t>javax.swing.JButton</w:t>
      </w:r>
      <w:proofErr w:type="spellEnd"/>
      <w:r>
        <w:t>();</w:t>
      </w:r>
    </w:p>
    <w:p w14:paraId="1F8D3A3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7FFBE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jTextArea1.setEditable(</w:t>
      </w:r>
      <w:proofErr w:type="gramEnd"/>
      <w:r>
        <w:t>false);</w:t>
      </w:r>
    </w:p>
    <w:p w14:paraId="7940EE1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jTextArea1.setColumns(</w:t>
      </w:r>
      <w:proofErr w:type="gramEnd"/>
      <w:r>
        <w:t>20);</w:t>
      </w:r>
    </w:p>
    <w:p w14:paraId="4AFBE79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jTextArea1.setRows(</w:t>
      </w:r>
      <w:proofErr w:type="gramEnd"/>
      <w:r>
        <w:t>5);</w:t>
      </w:r>
    </w:p>
    <w:p w14:paraId="3CF14F7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jTextArea1.setAutoscrolls(</w:t>
      </w:r>
      <w:proofErr w:type="gramEnd"/>
      <w:r>
        <w:t>false);</w:t>
      </w:r>
    </w:p>
    <w:p w14:paraId="10829BD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jScrollPane1.setViewportView(</w:t>
      </w:r>
      <w:proofErr w:type="gramEnd"/>
      <w:r>
        <w:t>jTextArea1);</w:t>
      </w:r>
    </w:p>
    <w:p w14:paraId="7DA15A7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3219C0B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setDefaultCloseOperation(</w:t>
      </w:r>
      <w:proofErr w:type="gramEnd"/>
      <w:r>
        <w:t>javax.swing.WindowConstants.DO_NOTHING_ON_CLOSE);</w:t>
      </w:r>
    </w:p>
    <w:p w14:paraId="2102C24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addWindowListener</w:t>
      </w:r>
      <w:proofErr w:type="spellEnd"/>
      <w:r>
        <w:t>(</w:t>
      </w:r>
      <w:proofErr w:type="gramEnd"/>
      <w:r>
        <w:t xml:space="preserve">new </w:t>
      </w:r>
      <w:proofErr w:type="spellStart"/>
      <w:r>
        <w:t>java.awt.event.WindowAdapter</w:t>
      </w:r>
      <w:proofErr w:type="spellEnd"/>
      <w:r>
        <w:t>() {</w:t>
      </w:r>
    </w:p>
    <w:p w14:paraId="01E43EE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windowClosing</w:t>
      </w:r>
      <w:proofErr w:type="spellEnd"/>
      <w:r>
        <w:t>(</w:t>
      </w:r>
      <w:proofErr w:type="spellStart"/>
      <w:r>
        <w:t>java.awt.event.WindowEvent</w:t>
      </w:r>
      <w:proofErr w:type="spellEnd"/>
      <w:r>
        <w:t xml:space="preserve"> </w:t>
      </w:r>
      <w:proofErr w:type="spellStart"/>
      <w:r>
        <w:t>evt</w:t>
      </w:r>
      <w:proofErr w:type="spellEnd"/>
      <w:r>
        <w:t>) {</w:t>
      </w:r>
    </w:p>
    <w:p w14:paraId="2C4D788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formWindowClosing</w:t>
      </w:r>
      <w:proofErr w:type="spellEnd"/>
      <w:r>
        <w:t>(</w:t>
      </w:r>
      <w:proofErr w:type="spellStart"/>
      <w:proofErr w:type="gramEnd"/>
      <w:r>
        <w:t>evt</w:t>
      </w:r>
      <w:proofErr w:type="spellEnd"/>
      <w:r>
        <w:t>);</w:t>
      </w:r>
    </w:p>
    <w:p w14:paraId="3315F3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</w:t>
      </w:r>
    </w:p>
    <w:p w14:paraId="6C1BA99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);</w:t>
      </w:r>
    </w:p>
    <w:p w14:paraId="7C46302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BB2B68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filePath.setToolTipText</w:t>
      </w:r>
      <w:proofErr w:type="spellEnd"/>
      <w:r>
        <w:t>(</w:t>
      </w:r>
      <w:proofErr w:type="gramEnd"/>
      <w:r>
        <w:t>"");</w:t>
      </w:r>
    </w:p>
    <w:p w14:paraId="0210B82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6756D9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findFile.setText</w:t>
      </w:r>
      <w:proofErr w:type="spellEnd"/>
      <w:r>
        <w:t>(</w:t>
      </w:r>
      <w:proofErr w:type="gramEnd"/>
      <w:r>
        <w:t>"File");</w:t>
      </w:r>
    </w:p>
    <w:p w14:paraId="71FAD16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findFile.addActionListener</w:t>
      </w:r>
      <w:proofErr w:type="spellEnd"/>
      <w:r>
        <w:t>(</w:t>
      </w:r>
      <w:proofErr w:type="gramEnd"/>
      <w:r>
        <w:t xml:space="preserve">new </w:t>
      </w:r>
      <w:proofErr w:type="spellStart"/>
      <w:r>
        <w:t>java.awt.event.ActionListener</w:t>
      </w:r>
      <w:proofErr w:type="spellEnd"/>
      <w:r>
        <w:t>() {</w:t>
      </w:r>
    </w:p>
    <w:p w14:paraId="3E40B4E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actionPerformed</w:t>
      </w:r>
      <w:proofErr w:type="spellEnd"/>
      <w:r>
        <w:t>(</w:t>
      </w:r>
      <w:proofErr w:type="spellStart"/>
      <w:r>
        <w:t>java.awt.event.ActionEvent</w:t>
      </w:r>
      <w:proofErr w:type="spellEnd"/>
      <w:r>
        <w:t xml:space="preserve"> </w:t>
      </w:r>
      <w:proofErr w:type="spellStart"/>
      <w:r>
        <w:t>evt</w:t>
      </w:r>
      <w:proofErr w:type="spellEnd"/>
      <w:r>
        <w:t>) {</w:t>
      </w:r>
    </w:p>
    <w:p w14:paraId="5368392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findFileActionPerformed</w:t>
      </w:r>
      <w:proofErr w:type="spellEnd"/>
      <w:r>
        <w:t>(</w:t>
      </w:r>
      <w:proofErr w:type="spellStart"/>
      <w:proofErr w:type="gramEnd"/>
      <w:r>
        <w:t>evt</w:t>
      </w:r>
      <w:proofErr w:type="spellEnd"/>
      <w:r>
        <w:t>);</w:t>
      </w:r>
    </w:p>
    <w:p w14:paraId="6065CBC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</w:t>
      </w:r>
    </w:p>
    <w:p w14:paraId="3C47BB7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);</w:t>
      </w:r>
    </w:p>
    <w:p w14:paraId="26EF3E6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43392F5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returnFile.setText</w:t>
      </w:r>
      <w:proofErr w:type="spellEnd"/>
      <w:r>
        <w:t>(</w:t>
      </w:r>
      <w:proofErr w:type="gramEnd"/>
      <w:r>
        <w:t>"Import");</w:t>
      </w:r>
    </w:p>
    <w:p w14:paraId="03DABCA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returnFile.addActionListener</w:t>
      </w:r>
      <w:proofErr w:type="spellEnd"/>
      <w:r>
        <w:t>(</w:t>
      </w:r>
      <w:proofErr w:type="gramEnd"/>
      <w:r>
        <w:t xml:space="preserve">new </w:t>
      </w:r>
      <w:proofErr w:type="spellStart"/>
      <w:r>
        <w:t>java.awt.event.ActionListener</w:t>
      </w:r>
      <w:proofErr w:type="spellEnd"/>
      <w:r>
        <w:t>() {</w:t>
      </w:r>
    </w:p>
    <w:p w14:paraId="79834F0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actionPerformed</w:t>
      </w:r>
      <w:proofErr w:type="spellEnd"/>
      <w:r>
        <w:t>(</w:t>
      </w:r>
      <w:proofErr w:type="spellStart"/>
      <w:r>
        <w:t>java.awt.event.ActionEvent</w:t>
      </w:r>
      <w:proofErr w:type="spellEnd"/>
      <w:r>
        <w:t xml:space="preserve"> </w:t>
      </w:r>
      <w:proofErr w:type="spellStart"/>
      <w:r>
        <w:t>evt</w:t>
      </w:r>
      <w:proofErr w:type="spellEnd"/>
      <w:r>
        <w:t>) {</w:t>
      </w:r>
    </w:p>
    <w:p w14:paraId="3D7B473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returnFileActionPerformed</w:t>
      </w:r>
      <w:proofErr w:type="spellEnd"/>
      <w:r>
        <w:t>(</w:t>
      </w:r>
      <w:proofErr w:type="spellStart"/>
      <w:proofErr w:type="gramEnd"/>
      <w:r>
        <w:t>evt</w:t>
      </w:r>
      <w:proofErr w:type="spellEnd"/>
      <w:r>
        <w:t>);</w:t>
      </w:r>
    </w:p>
    <w:p w14:paraId="3D66C44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</w:t>
      </w:r>
    </w:p>
    <w:p w14:paraId="2A8552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);</w:t>
      </w:r>
    </w:p>
    <w:p w14:paraId="57BAEFD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3990B25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label.setText</w:t>
      </w:r>
      <w:proofErr w:type="spellEnd"/>
      <w:r>
        <w:t>(</w:t>
      </w:r>
      <w:proofErr w:type="gramEnd"/>
      <w:r>
        <w:t>"Enter a file path and click Add, or click File and choose the file you want to add. When done click import.");</w:t>
      </w:r>
    </w:p>
    <w:p w14:paraId="7F15E7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64FBF3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filePaths.setEditable</w:t>
      </w:r>
      <w:proofErr w:type="spellEnd"/>
      <w:r>
        <w:t>(</w:t>
      </w:r>
      <w:proofErr w:type="gramEnd"/>
      <w:r>
        <w:t>false);</w:t>
      </w:r>
    </w:p>
    <w:p w14:paraId="3C66804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filePaths.setColumns</w:t>
      </w:r>
      <w:proofErr w:type="spellEnd"/>
      <w:r>
        <w:t>(</w:t>
      </w:r>
      <w:proofErr w:type="gramEnd"/>
      <w:r>
        <w:t>20);</w:t>
      </w:r>
    </w:p>
    <w:p w14:paraId="43534C6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filePaths.setRows</w:t>
      </w:r>
      <w:proofErr w:type="spellEnd"/>
      <w:r>
        <w:t>(</w:t>
      </w:r>
      <w:proofErr w:type="gramEnd"/>
      <w:r>
        <w:t>5);</w:t>
      </w:r>
    </w:p>
    <w:p w14:paraId="6DA7D36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jScrollPane2.setViewportView(</w:t>
      </w:r>
      <w:proofErr w:type="spellStart"/>
      <w:proofErr w:type="gramEnd"/>
      <w:r>
        <w:t>filePaths</w:t>
      </w:r>
      <w:proofErr w:type="spellEnd"/>
      <w:r>
        <w:t>);</w:t>
      </w:r>
    </w:p>
    <w:p w14:paraId="5A650BA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17CD03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add.setText</w:t>
      </w:r>
      <w:proofErr w:type="spellEnd"/>
      <w:r>
        <w:t>(</w:t>
      </w:r>
      <w:proofErr w:type="gramEnd"/>
      <w:r>
        <w:t>"Add");</w:t>
      </w:r>
    </w:p>
    <w:p w14:paraId="5C4CEA4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add.addActionListener</w:t>
      </w:r>
      <w:proofErr w:type="spellEnd"/>
      <w:r>
        <w:t>(</w:t>
      </w:r>
      <w:proofErr w:type="gramEnd"/>
      <w:r>
        <w:t xml:space="preserve">new </w:t>
      </w:r>
      <w:proofErr w:type="spellStart"/>
      <w:r>
        <w:t>java.awt.event.ActionListener</w:t>
      </w:r>
      <w:proofErr w:type="spellEnd"/>
      <w:r>
        <w:t>() {</w:t>
      </w:r>
    </w:p>
    <w:p w14:paraId="0DC4A26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actionPerformed</w:t>
      </w:r>
      <w:proofErr w:type="spellEnd"/>
      <w:r>
        <w:t>(</w:t>
      </w:r>
      <w:proofErr w:type="spellStart"/>
      <w:r>
        <w:t>java.awt.event.ActionEvent</w:t>
      </w:r>
      <w:proofErr w:type="spellEnd"/>
      <w:r>
        <w:t xml:space="preserve"> </w:t>
      </w:r>
      <w:proofErr w:type="spellStart"/>
      <w:r>
        <w:t>evt</w:t>
      </w:r>
      <w:proofErr w:type="spellEnd"/>
      <w:r>
        <w:t>) {</w:t>
      </w:r>
    </w:p>
    <w:p w14:paraId="4B96FF8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addActionPerformed</w:t>
      </w:r>
      <w:proofErr w:type="spellEnd"/>
      <w:r>
        <w:t>(</w:t>
      </w:r>
      <w:proofErr w:type="spellStart"/>
      <w:proofErr w:type="gramEnd"/>
      <w:r>
        <w:t>evt</w:t>
      </w:r>
      <w:proofErr w:type="spellEnd"/>
      <w:r>
        <w:t>);</w:t>
      </w:r>
    </w:p>
    <w:p w14:paraId="7AD54A5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</w:t>
      </w:r>
    </w:p>
    <w:p w14:paraId="6391A7D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);</w:t>
      </w:r>
    </w:p>
    <w:p w14:paraId="65E10B2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5765A9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javax.swing.GroupLayout</w:t>
      </w:r>
      <w:proofErr w:type="spellEnd"/>
      <w:proofErr w:type="gramEnd"/>
      <w:r>
        <w:t xml:space="preserve"> layout = new </w:t>
      </w:r>
      <w:proofErr w:type="spellStart"/>
      <w:r>
        <w:t>javax.swing.GroupLayout</w:t>
      </w:r>
      <w:proofErr w:type="spellEnd"/>
      <w:r>
        <w:t>(</w:t>
      </w:r>
      <w:proofErr w:type="spellStart"/>
      <w:r>
        <w:t>getContentPane</w:t>
      </w:r>
      <w:proofErr w:type="spellEnd"/>
      <w:r>
        <w:t>());</w:t>
      </w:r>
    </w:p>
    <w:p w14:paraId="287D66B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getContentPane</w:t>
      </w:r>
      <w:proofErr w:type="spellEnd"/>
      <w:r>
        <w:t>(</w:t>
      </w:r>
      <w:proofErr w:type="gramEnd"/>
      <w:r>
        <w:t>).</w:t>
      </w:r>
      <w:proofErr w:type="spellStart"/>
      <w:r>
        <w:t>setLayout</w:t>
      </w:r>
      <w:proofErr w:type="spellEnd"/>
      <w:r>
        <w:t>(layout);</w:t>
      </w:r>
    </w:p>
    <w:p w14:paraId="6DDB100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layout.setHorizontalGroup</w:t>
      </w:r>
      <w:proofErr w:type="spellEnd"/>
      <w:r>
        <w:t>(</w:t>
      </w:r>
      <w:proofErr w:type="gramEnd"/>
    </w:p>
    <w:p w14:paraId="08023B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       </w:t>
      </w:r>
      <w:proofErr w:type="gramStart"/>
      <w:r>
        <w:t>layout.createParallelGroup(</w:t>
      </w:r>
      <w:proofErr w:type="gramEnd"/>
      <w:r>
        <w:t>javax.swing.GroupLayout.Alignment.LEADING)</w:t>
      </w:r>
    </w:p>
    <w:p w14:paraId="58B1737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.</w:t>
      </w:r>
      <w:proofErr w:type="spellStart"/>
      <w:proofErr w:type="gramStart"/>
      <w:r>
        <w:t>addGroup</w:t>
      </w:r>
      <w:proofErr w:type="spellEnd"/>
      <w:r>
        <w:t>(</w:t>
      </w:r>
      <w:proofErr w:type="spellStart"/>
      <w:proofErr w:type="gramEnd"/>
      <w:r>
        <w:t>layout.createSequentialGroup</w:t>
      </w:r>
      <w:proofErr w:type="spellEnd"/>
      <w:r>
        <w:t>()</w:t>
      </w:r>
    </w:p>
    <w:p w14:paraId="2AA69D0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.</w:t>
      </w:r>
      <w:proofErr w:type="spellStart"/>
      <w:proofErr w:type="gramStart"/>
      <w:r>
        <w:t>addContainerGap</w:t>
      </w:r>
      <w:proofErr w:type="spellEnd"/>
      <w:r>
        <w:t>()</w:t>
      </w:r>
      <w:proofErr w:type="gramEnd"/>
    </w:p>
    <w:p w14:paraId="54E1F8D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.</w:t>
      </w:r>
      <w:proofErr w:type="gramStart"/>
      <w:r>
        <w:t>addGroup(</w:t>
      </w:r>
      <w:proofErr w:type="gramEnd"/>
      <w:r>
        <w:t>layout.createParallelGroup(javax.swing.GroupLayout.Alignment.LEADING)</w:t>
      </w:r>
    </w:p>
    <w:p w14:paraId="7C153DC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.</w:t>
      </w:r>
      <w:proofErr w:type="spellStart"/>
      <w:proofErr w:type="gramStart"/>
      <w:r>
        <w:t>addGroup</w:t>
      </w:r>
      <w:proofErr w:type="spellEnd"/>
      <w:r>
        <w:t>(</w:t>
      </w:r>
      <w:proofErr w:type="spellStart"/>
      <w:proofErr w:type="gramEnd"/>
      <w:r>
        <w:t>layout.createSequentialGroup</w:t>
      </w:r>
      <w:proofErr w:type="spellEnd"/>
      <w:r>
        <w:t>()</w:t>
      </w:r>
    </w:p>
    <w:p w14:paraId="55EEFE8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.</w:t>
      </w:r>
      <w:proofErr w:type="gramStart"/>
      <w:r>
        <w:t>addGroup(</w:t>
      </w:r>
      <w:proofErr w:type="gramEnd"/>
      <w:r>
        <w:t>layout.createParallelGroup(javax.swing.GroupLayout.Alignment.TRAILING, false)</w:t>
      </w:r>
    </w:p>
    <w:p w14:paraId="4CA7BD7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gramEnd"/>
      <w:r>
        <w:t>jScrollPane2)</w:t>
      </w:r>
    </w:p>
    <w:p w14:paraId="5A1D37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gramEnd"/>
      <w:r>
        <w:t xml:space="preserve">label, </w:t>
      </w:r>
      <w:proofErr w:type="spellStart"/>
      <w:r>
        <w:t>javax.swing.GroupLayout.DEFAULT_SIZE</w:t>
      </w:r>
      <w:proofErr w:type="spellEnd"/>
      <w:r>
        <w:t xml:space="preserve">, 508, </w:t>
      </w:r>
      <w:proofErr w:type="spellStart"/>
      <w:r>
        <w:t>Short.MAX_VALUE</w:t>
      </w:r>
      <w:proofErr w:type="spellEnd"/>
      <w:r>
        <w:t>))</w:t>
      </w:r>
    </w:p>
    <w:p w14:paraId="2DEA1A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.</w:t>
      </w:r>
      <w:proofErr w:type="spellStart"/>
      <w:proofErr w:type="gramStart"/>
      <w:r>
        <w:t>addGap</w:t>
      </w:r>
      <w:proofErr w:type="spellEnd"/>
      <w:r>
        <w:t>(</w:t>
      </w:r>
      <w:proofErr w:type="gramEnd"/>
      <w:r>
        <w:t xml:space="preserve">0, 0, </w:t>
      </w:r>
      <w:proofErr w:type="spellStart"/>
      <w:r>
        <w:t>Short.MAX_VALUE</w:t>
      </w:r>
      <w:proofErr w:type="spellEnd"/>
      <w:r>
        <w:t>))</w:t>
      </w:r>
    </w:p>
    <w:p w14:paraId="0904DCD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.</w:t>
      </w:r>
      <w:proofErr w:type="spellStart"/>
      <w:proofErr w:type="gramStart"/>
      <w:r>
        <w:t>addGroup</w:t>
      </w:r>
      <w:proofErr w:type="spellEnd"/>
      <w:r>
        <w:t>(</w:t>
      </w:r>
      <w:proofErr w:type="spellStart"/>
      <w:proofErr w:type="gramEnd"/>
      <w:r>
        <w:t>layout.createSequentialGroup</w:t>
      </w:r>
      <w:proofErr w:type="spellEnd"/>
      <w:r>
        <w:t>()</w:t>
      </w:r>
    </w:p>
    <w:p w14:paraId="1A9990C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spellStart"/>
      <w:proofErr w:type="gramEnd"/>
      <w:r>
        <w:t>filePath</w:t>
      </w:r>
      <w:proofErr w:type="spellEnd"/>
      <w:r>
        <w:t>)</w:t>
      </w:r>
    </w:p>
    <w:p w14:paraId="1055011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.</w:t>
      </w:r>
      <w:proofErr w:type="gramStart"/>
      <w:r>
        <w:t>addPreferredGap(</w:t>
      </w:r>
      <w:proofErr w:type="gramEnd"/>
      <w:r>
        <w:t>javax.swing.LayoutStyle.ComponentPlacement.RELATED)</w:t>
      </w:r>
    </w:p>
    <w:p w14:paraId="2818539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gramEnd"/>
      <w:r>
        <w:t xml:space="preserve">add, </w:t>
      </w:r>
      <w:proofErr w:type="spellStart"/>
      <w:r>
        <w:t>javax.swing.GroupLayout.PREFERRED_SIZE</w:t>
      </w:r>
      <w:proofErr w:type="spellEnd"/>
      <w:r>
        <w:t xml:space="preserve">, 65, </w:t>
      </w:r>
      <w:proofErr w:type="spellStart"/>
      <w:r>
        <w:t>javax.swing.GroupLayout.PREFERRED_SIZE</w:t>
      </w:r>
      <w:proofErr w:type="spellEnd"/>
      <w:r>
        <w:t>)</w:t>
      </w:r>
    </w:p>
    <w:p w14:paraId="484B4EC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.</w:t>
      </w:r>
      <w:proofErr w:type="gramStart"/>
      <w:r>
        <w:t>addPreferredGap(</w:t>
      </w:r>
      <w:proofErr w:type="gramEnd"/>
      <w:r>
        <w:t>javax.swing.LayoutStyle.ComponentPlacement.RELATED)</w:t>
      </w:r>
    </w:p>
    <w:p w14:paraId="0C18EA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spellStart"/>
      <w:proofErr w:type="gramEnd"/>
      <w:r>
        <w:t>findFile</w:t>
      </w:r>
      <w:proofErr w:type="spellEnd"/>
      <w:r>
        <w:t xml:space="preserve">, </w:t>
      </w:r>
      <w:proofErr w:type="spellStart"/>
      <w:r>
        <w:t>javax.swing.GroupLayout.PREFERRED_SIZE</w:t>
      </w:r>
      <w:proofErr w:type="spellEnd"/>
      <w:r>
        <w:t xml:space="preserve">, 65, </w:t>
      </w:r>
      <w:proofErr w:type="spellStart"/>
      <w:r>
        <w:t>javax.swing.GroupLayout.PREFERRED_SIZE</w:t>
      </w:r>
      <w:proofErr w:type="spellEnd"/>
      <w:r>
        <w:t>)</w:t>
      </w:r>
    </w:p>
    <w:p w14:paraId="32E906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.</w:t>
      </w:r>
      <w:proofErr w:type="gramStart"/>
      <w:r>
        <w:t>addPreferredGap(</w:t>
      </w:r>
      <w:proofErr w:type="gramEnd"/>
      <w:r>
        <w:t>javax.swing.LayoutStyle.ComponentPlacement.RELATED)</w:t>
      </w:r>
    </w:p>
    <w:p w14:paraId="30B1A39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spellStart"/>
      <w:proofErr w:type="gramEnd"/>
      <w:r>
        <w:t>returnFile</w:t>
      </w:r>
      <w:proofErr w:type="spellEnd"/>
      <w:r>
        <w:t xml:space="preserve">, </w:t>
      </w:r>
      <w:proofErr w:type="spellStart"/>
      <w:r>
        <w:t>javax.swing.GroupLayout.PREFERRED_SIZE</w:t>
      </w:r>
      <w:proofErr w:type="spellEnd"/>
      <w:r>
        <w:t xml:space="preserve">, 65, </w:t>
      </w:r>
      <w:proofErr w:type="spellStart"/>
      <w:r>
        <w:t>javax.swing.GroupLayout.PREFERRED_SIZE</w:t>
      </w:r>
      <w:proofErr w:type="spellEnd"/>
      <w:r>
        <w:t>)))</w:t>
      </w:r>
    </w:p>
    <w:p w14:paraId="29DEA1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.</w:t>
      </w:r>
      <w:proofErr w:type="spellStart"/>
      <w:proofErr w:type="gramStart"/>
      <w:r>
        <w:t>addContainerGap</w:t>
      </w:r>
      <w:proofErr w:type="spellEnd"/>
      <w:r>
        <w:t>(</w:t>
      </w:r>
      <w:proofErr w:type="gramEnd"/>
      <w:r>
        <w:t>))</w:t>
      </w:r>
    </w:p>
    <w:p w14:paraId="5CE80D5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);</w:t>
      </w:r>
    </w:p>
    <w:p w14:paraId="4D5587A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layout.setVerticalGroup</w:t>
      </w:r>
      <w:proofErr w:type="spellEnd"/>
      <w:r>
        <w:t>(</w:t>
      </w:r>
      <w:proofErr w:type="gramEnd"/>
    </w:p>
    <w:p w14:paraId="65419D2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layout.createParallelGroup(</w:t>
      </w:r>
      <w:proofErr w:type="gramEnd"/>
      <w:r>
        <w:t>javax.swing.GroupLayout.Alignment.LEADING)</w:t>
      </w:r>
    </w:p>
    <w:p w14:paraId="2135F3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.</w:t>
      </w:r>
      <w:proofErr w:type="spellStart"/>
      <w:proofErr w:type="gramStart"/>
      <w:r>
        <w:t>addGroup</w:t>
      </w:r>
      <w:proofErr w:type="spellEnd"/>
      <w:r>
        <w:t>(</w:t>
      </w:r>
      <w:proofErr w:type="spellStart"/>
      <w:proofErr w:type="gramEnd"/>
      <w:r>
        <w:t>javax.swing.GroupLayout.Alignment.TRAILING</w:t>
      </w:r>
      <w:proofErr w:type="spellEnd"/>
      <w:r>
        <w:t xml:space="preserve">, </w:t>
      </w:r>
      <w:proofErr w:type="spellStart"/>
      <w:r>
        <w:t>layout.createSequentialGroup</w:t>
      </w:r>
      <w:proofErr w:type="spellEnd"/>
      <w:r>
        <w:t>()</w:t>
      </w:r>
    </w:p>
    <w:p w14:paraId="2DBEC6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.</w:t>
      </w:r>
      <w:proofErr w:type="spellStart"/>
      <w:proofErr w:type="gramStart"/>
      <w:r>
        <w:t>addContainerGap</w:t>
      </w:r>
      <w:proofErr w:type="spellEnd"/>
      <w:r>
        <w:t>()</w:t>
      </w:r>
      <w:proofErr w:type="gramEnd"/>
    </w:p>
    <w:p w14:paraId="0ACAB1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gramEnd"/>
      <w:r>
        <w:t>label)</w:t>
      </w:r>
    </w:p>
    <w:p w14:paraId="1CF6E5D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.</w:t>
      </w:r>
      <w:proofErr w:type="gramStart"/>
      <w:r>
        <w:t>addPreferredGap(</w:t>
      </w:r>
      <w:proofErr w:type="gramEnd"/>
      <w:r>
        <w:t>javax.swing.LayoutStyle.ComponentPlacement.RELATED)</w:t>
      </w:r>
    </w:p>
    <w:p w14:paraId="46DD143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gramEnd"/>
      <w:r>
        <w:t xml:space="preserve">jScrollPane2, </w:t>
      </w:r>
      <w:proofErr w:type="spellStart"/>
      <w:r>
        <w:t>javax.swing.GroupLayout.PREFERRED_SIZE</w:t>
      </w:r>
      <w:proofErr w:type="spellEnd"/>
      <w:r>
        <w:t xml:space="preserve">, </w:t>
      </w:r>
      <w:proofErr w:type="spellStart"/>
      <w:r>
        <w:t>javax.swing.GroupLayout.DEFAULT_SIZE</w:t>
      </w:r>
      <w:proofErr w:type="spellEnd"/>
      <w:r>
        <w:t xml:space="preserve">, </w:t>
      </w:r>
      <w:proofErr w:type="spellStart"/>
      <w:r>
        <w:t>javax.swing.GroupLayout.PREFERRED_SIZE</w:t>
      </w:r>
      <w:proofErr w:type="spellEnd"/>
      <w:r>
        <w:t>)</w:t>
      </w:r>
    </w:p>
    <w:p w14:paraId="2A5D866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.</w:t>
      </w:r>
      <w:proofErr w:type="gramStart"/>
      <w:r>
        <w:t>addPreferredGap(</w:t>
      </w:r>
      <w:proofErr w:type="gramEnd"/>
      <w:r>
        <w:t>javax.swing.LayoutStyle.ComponentPlacement.RELATED)</w:t>
      </w:r>
    </w:p>
    <w:p w14:paraId="60F90F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.</w:t>
      </w:r>
      <w:proofErr w:type="gramStart"/>
      <w:r>
        <w:t>addGroup(</w:t>
      </w:r>
      <w:proofErr w:type="gramEnd"/>
      <w:r>
        <w:t>layout.createParallelGroup(javax.swing.GroupLayout.Alignment.BASELINE)</w:t>
      </w:r>
    </w:p>
    <w:p w14:paraId="4DD4A0A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spellStart"/>
      <w:proofErr w:type="gramEnd"/>
      <w:r>
        <w:t>filePath</w:t>
      </w:r>
      <w:proofErr w:type="spellEnd"/>
      <w:r>
        <w:t xml:space="preserve">, </w:t>
      </w:r>
      <w:proofErr w:type="spellStart"/>
      <w:r>
        <w:t>javax.swing.GroupLayout.PREFERRED_SIZE</w:t>
      </w:r>
      <w:proofErr w:type="spellEnd"/>
      <w:r>
        <w:t xml:space="preserve">, </w:t>
      </w:r>
      <w:proofErr w:type="spellStart"/>
      <w:r>
        <w:t>javax.swing.GroupLayout.DEFAULT_SIZE</w:t>
      </w:r>
      <w:proofErr w:type="spellEnd"/>
      <w:r>
        <w:t xml:space="preserve">, </w:t>
      </w:r>
      <w:proofErr w:type="spellStart"/>
      <w:r>
        <w:t>javax.swing.GroupLayout.PREFERRED_SIZE</w:t>
      </w:r>
      <w:proofErr w:type="spellEnd"/>
      <w:r>
        <w:t>)</w:t>
      </w:r>
    </w:p>
    <w:p w14:paraId="712409D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spellStart"/>
      <w:proofErr w:type="gramEnd"/>
      <w:r>
        <w:t>findFile</w:t>
      </w:r>
      <w:proofErr w:type="spellEnd"/>
      <w:r>
        <w:t>)</w:t>
      </w:r>
    </w:p>
    <w:p w14:paraId="0E9B9CB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spellStart"/>
      <w:proofErr w:type="gramEnd"/>
      <w:r>
        <w:t>returnFile</w:t>
      </w:r>
      <w:proofErr w:type="spellEnd"/>
      <w:r>
        <w:t>)</w:t>
      </w:r>
    </w:p>
    <w:p w14:paraId="02D8A1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.</w:t>
      </w:r>
      <w:proofErr w:type="spellStart"/>
      <w:proofErr w:type="gramStart"/>
      <w:r>
        <w:t>addComponent</w:t>
      </w:r>
      <w:proofErr w:type="spellEnd"/>
      <w:r>
        <w:t>(</w:t>
      </w:r>
      <w:proofErr w:type="gramEnd"/>
      <w:r>
        <w:t>add))</w:t>
      </w:r>
    </w:p>
    <w:p w14:paraId="4BB2D7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.</w:t>
      </w:r>
      <w:proofErr w:type="spellStart"/>
      <w:proofErr w:type="gramStart"/>
      <w:r>
        <w:t>addContainerGap</w:t>
      </w:r>
      <w:proofErr w:type="spellEnd"/>
      <w:r>
        <w:t>(</w:t>
      </w:r>
      <w:proofErr w:type="spellStart"/>
      <w:proofErr w:type="gramEnd"/>
      <w:r>
        <w:t>javax.swing.GroupLayout.DEFAULT_SIZE</w:t>
      </w:r>
      <w:proofErr w:type="spellEnd"/>
      <w:r>
        <w:t xml:space="preserve">, </w:t>
      </w:r>
      <w:proofErr w:type="spellStart"/>
      <w:r>
        <w:t>Short.MAX_VALUE</w:t>
      </w:r>
      <w:proofErr w:type="spellEnd"/>
      <w:r>
        <w:t>))</w:t>
      </w:r>
    </w:p>
    <w:p w14:paraId="26FC99D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);</w:t>
      </w:r>
    </w:p>
    <w:p w14:paraId="43A6F7D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77FD7E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ack(</w:t>
      </w:r>
      <w:proofErr w:type="gramEnd"/>
      <w:r>
        <w:t>);</w:t>
      </w:r>
    </w:p>
    <w:p w14:paraId="7E8B04C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// &lt;/editor-fold&gt;                        </w:t>
      </w:r>
    </w:p>
    <w:p w14:paraId="3643E9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65D6EB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296DC7C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Opens </w:t>
      </w:r>
      <w:proofErr w:type="spellStart"/>
      <w:r>
        <w:t>JFileChooser</w:t>
      </w:r>
      <w:proofErr w:type="spellEnd"/>
      <w:r>
        <w:t xml:space="preserve"> dialog and then displays and stores the path.</w:t>
      </w:r>
    </w:p>
    <w:p w14:paraId="739556C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evt</w:t>
      </w:r>
      <w:proofErr w:type="spellEnd"/>
      <w:r>
        <w:t xml:space="preserve"> </w:t>
      </w:r>
    </w:p>
    <w:p w14:paraId="432F39C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05C882B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findFileActionPerformed</w:t>
      </w:r>
      <w:proofErr w:type="spellEnd"/>
      <w:r>
        <w:t>(</w:t>
      </w:r>
      <w:proofErr w:type="spellStart"/>
      <w:r>
        <w:t>java.awt.event.ActionEvent</w:t>
      </w:r>
      <w:proofErr w:type="spellEnd"/>
      <w:r>
        <w:t xml:space="preserve"> </w:t>
      </w:r>
      <w:proofErr w:type="spellStart"/>
      <w:r>
        <w:t>evt</w:t>
      </w:r>
      <w:proofErr w:type="spellEnd"/>
      <w:r>
        <w:t xml:space="preserve">) {                                         </w:t>
      </w:r>
    </w:p>
    <w:p w14:paraId="784AED1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spellStart"/>
      <w:proofErr w:type="gramEnd"/>
      <w:r>
        <w:t>fc.showOpenDialog</w:t>
      </w:r>
      <w:proofErr w:type="spellEnd"/>
      <w:r>
        <w:t xml:space="preserve">(this) == </w:t>
      </w:r>
      <w:proofErr w:type="spellStart"/>
      <w:r>
        <w:t>JFileChooser.APPROVE_OPTION</w:t>
      </w:r>
      <w:proofErr w:type="spellEnd"/>
      <w:r>
        <w:t>){</w:t>
      </w:r>
    </w:p>
    <w:p w14:paraId="6D76399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file.addPath</w:t>
      </w:r>
      <w:proofErr w:type="spellEnd"/>
      <w:r>
        <w:t>(</w:t>
      </w:r>
      <w:proofErr w:type="spellStart"/>
      <w:proofErr w:type="gramEnd"/>
      <w:r>
        <w:t>fc.getSelectedFile</w:t>
      </w:r>
      <w:proofErr w:type="spellEnd"/>
      <w:r>
        <w:t>().</w:t>
      </w:r>
      <w:proofErr w:type="spellStart"/>
      <w:r>
        <w:t>getAbsolutePath</w:t>
      </w:r>
      <w:proofErr w:type="spellEnd"/>
      <w:r>
        <w:t>());</w:t>
      </w:r>
    </w:p>
    <w:p w14:paraId="6B8C0C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filePaths.setText(</w:t>
      </w:r>
      <w:proofErr w:type="gramEnd"/>
      <w:r>
        <w:t>filePaths.getText()+fc.getSelectedFile().getAbsolutePath()+"\n");</w:t>
      </w:r>
    </w:p>
    <w:p w14:paraId="76BC0EB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278D396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                                        </w:t>
      </w:r>
    </w:p>
    <w:p w14:paraId="6FE003C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FFEB21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6902849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Closes the dialog.</w:t>
      </w:r>
    </w:p>
    <w:p w14:paraId="20A5F1F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evt</w:t>
      </w:r>
      <w:proofErr w:type="spellEnd"/>
      <w:r>
        <w:t xml:space="preserve"> </w:t>
      </w:r>
    </w:p>
    <w:p w14:paraId="194091C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5D2491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returnFileActionPerformed</w:t>
      </w:r>
      <w:proofErr w:type="spellEnd"/>
      <w:r>
        <w:t>(</w:t>
      </w:r>
      <w:proofErr w:type="spellStart"/>
      <w:r>
        <w:t>java.awt.event.ActionEvent</w:t>
      </w:r>
      <w:proofErr w:type="spellEnd"/>
      <w:r>
        <w:t xml:space="preserve"> </w:t>
      </w:r>
      <w:proofErr w:type="spellStart"/>
      <w:r>
        <w:t>evt</w:t>
      </w:r>
      <w:proofErr w:type="spellEnd"/>
      <w:r>
        <w:t xml:space="preserve">) {                                           </w:t>
      </w:r>
    </w:p>
    <w:p w14:paraId="5EDE585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thread.interrupt</w:t>
      </w:r>
      <w:proofErr w:type="spellEnd"/>
      <w:r>
        <w:t>(</w:t>
      </w:r>
      <w:proofErr w:type="gramEnd"/>
      <w:r>
        <w:t>);</w:t>
      </w:r>
    </w:p>
    <w:p w14:paraId="12EF3A8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this.dispose</w:t>
      </w:r>
      <w:proofErr w:type="spellEnd"/>
      <w:r>
        <w:t>(</w:t>
      </w:r>
      <w:proofErr w:type="gramEnd"/>
      <w:r>
        <w:t>);</w:t>
      </w:r>
    </w:p>
    <w:p w14:paraId="7EA40BE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                                          </w:t>
      </w:r>
    </w:p>
    <w:p w14:paraId="7668863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2F2A15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125201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On window close notify thread to stop executing. Then dispose of this Frame's resources.</w:t>
      </w:r>
    </w:p>
    <w:p w14:paraId="184DBC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evt</w:t>
      </w:r>
      <w:proofErr w:type="spellEnd"/>
      <w:r>
        <w:t xml:space="preserve"> </w:t>
      </w:r>
    </w:p>
    <w:p w14:paraId="793C84B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21BB94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formWindowClosing</w:t>
      </w:r>
      <w:proofErr w:type="spellEnd"/>
      <w:r>
        <w:t>(</w:t>
      </w:r>
      <w:proofErr w:type="spellStart"/>
      <w:r>
        <w:t>java.awt.event.WindowEvent</w:t>
      </w:r>
      <w:proofErr w:type="spellEnd"/>
      <w:r>
        <w:t xml:space="preserve"> </w:t>
      </w:r>
      <w:proofErr w:type="spellStart"/>
      <w:r>
        <w:t>evt</w:t>
      </w:r>
      <w:proofErr w:type="spellEnd"/>
      <w:r>
        <w:t xml:space="preserve">) {                                   </w:t>
      </w:r>
    </w:p>
    <w:p w14:paraId="343CEBC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thread.interrupt</w:t>
      </w:r>
      <w:proofErr w:type="spellEnd"/>
      <w:r>
        <w:t>(</w:t>
      </w:r>
      <w:proofErr w:type="gramEnd"/>
      <w:r>
        <w:t>);</w:t>
      </w:r>
    </w:p>
    <w:p w14:paraId="202F40F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this.dispose</w:t>
      </w:r>
      <w:proofErr w:type="spellEnd"/>
      <w:r>
        <w:t>(</w:t>
      </w:r>
      <w:proofErr w:type="gramEnd"/>
      <w:r>
        <w:t>);</w:t>
      </w:r>
    </w:p>
    <w:p w14:paraId="4FDBF24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                                  </w:t>
      </w:r>
    </w:p>
    <w:p w14:paraId="43E9C67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A6F79B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219CCA4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Add the file path to the list of file paths.</w:t>
      </w:r>
    </w:p>
    <w:p w14:paraId="1707EDC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evt</w:t>
      </w:r>
      <w:proofErr w:type="spellEnd"/>
      <w:r>
        <w:t xml:space="preserve"> </w:t>
      </w:r>
    </w:p>
    <w:p w14:paraId="26393C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7CE5860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addActionPerformed</w:t>
      </w:r>
      <w:proofErr w:type="spellEnd"/>
      <w:r>
        <w:t>(</w:t>
      </w:r>
      <w:proofErr w:type="spellStart"/>
      <w:r>
        <w:t>java.awt.event.ActionEvent</w:t>
      </w:r>
      <w:proofErr w:type="spellEnd"/>
      <w:r>
        <w:t xml:space="preserve"> </w:t>
      </w:r>
      <w:proofErr w:type="spellStart"/>
      <w:r>
        <w:t>evt</w:t>
      </w:r>
      <w:proofErr w:type="spellEnd"/>
      <w:r>
        <w:t xml:space="preserve">) {                                    </w:t>
      </w:r>
    </w:p>
    <w:p w14:paraId="0C52DB3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spellStart"/>
      <w:proofErr w:type="gramEnd"/>
      <w:r>
        <w:t>file.addPath</w:t>
      </w:r>
      <w:proofErr w:type="spellEnd"/>
      <w:r>
        <w:t>(</w:t>
      </w:r>
      <w:proofErr w:type="spellStart"/>
      <w:r>
        <w:t>filePath.getText</w:t>
      </w:r>
      <w:proofErr w:type="spellEnd"/>
      <w:r>
        <w:t>())){</w:t>
      </w:r>
    </w:p>
    <w:p w14:paraId="61B164D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filePaths.setText</w:t>
      </w:r>
      <w:proofErr w:type="spellEnd"/>
      <w:r>
        <w:t>(</w:t>
      </w:r>
      <w:proofErr w:type="spellStart"/>
      <w:proofErr w:type="gramEnd"/>
      <w:r>
        <w:t>filePaths.getText</w:t>
      </w:r>
      <w:proofErr w:type="spellEnd"/>
      <w:r>
        <w:t>()+</w:t>
      </w:r>
      <w:proofErr w:type="spellStart"/>
      <w:r>
        <w:t>filePath.getText</w:t>
      </w:r>
      <w:proofErr w:type="spellEnd"/>
      <w:r>
        <w:t>()+"\n");</w:t>
      </w:r>
    </w:p>
    <w:p w14:paraId="6D764F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else {</w:t>
      </w:r>
    </w:p>
    <w:p w14:paraId="6EE78C7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filePath.setText</w:t>
      </w:r>
      <w:proofErr w:type="spellEnd"/>
      <w:r>
        <w:t>(</w:t>
      </w:r>
      <w:proofErr w:type="gramEnd"/>
      <w:r>
        <w:t>"Please enter a valid file path");</w:t>
      </w:r>
    </w:p>
    <w:p w14:paraId="44050F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11435DD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                                   </w:t>
      </w:r>
    </w:p>
    <w:p w14:paraId="6074B1E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7DA348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/ Variables declaration - do not modify                     </w:t>
      </w:r>
    </w:p>
    <w:p w14:paraId="091ED73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javax.swing.JButton</w:t>
      </w:r>
      <w:proofErr w:type="spellEnd"/>
      <w:r>
        <w:t xml:space="preserve"> add;</w:t>
      </w:r>
    </w:p>
    <w:p w14:paraId="7F32683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javax.swing.JTextField</w:t>
      </w:r>
      <w:proofErr w:type="spellEnd"/>
      <w:r>
        <w:t xml:space="preserve"> </w:t>
      </w:r>
      <w:proofErr w:type="spellStart"/>
      <w:r>
        <w:t>filePath</w:t>
      </w:r>
      <w:proofErr w:type="spellEnd"/>
      <w:r>
        <w:t>;</w:t>
      </w:r>
    </w:p>
    <w:p w14:paraId="4BD4D1A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javax.swing.JTextArea</w:t>
      </w:r>
      <w:proofErr w:type="spellEnd"/>
      <w:r>
        <w:t xml:space="preserve"> </w:t>
      </w:r>
      <w:proofErr w:type="spellStart"/>
      <w:r>
        <w:t>filePaths</w:t>
      </w:r>
      <w:proofErr w:type="spellEnd"/>
      <w:r>
        <w:t>;</w:t>
      </w:r>
    </w:p>
    <w:p w14:paraId="3E7C058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javax.swing.JButton</w:t>
      </w:r>
      <w:proofErr w:type="spellEnd"/>
      <w:r>
        <w:t xml:space="preserve"> </w:t>
      </w:r>
      <w:proofErr w:type="spellStart"/>
      <w:r>
        <w:t>findFile</w:t>
      </w:r>
      <w:proofErr w:type="spellEnd"/>
      <w:r>
        <w:t>;</w:t>
      </w:r>
    </w:p>
    <w:p w14:paraId="36EDE52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javax.swing.JScrollPane</w:t>
      </w:r>
      <w:proofErr w:type="spellEnd"/>
      <w:r>
        <w:t xml:space="preserve"> jScrollPane1;</w:t>
      </w:r>
    </w:p>
    <w:p w14:paraId="5F7D482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javax.swing.JScrollPane</w:t>
      </w:r>
      <w:proofErr w:type="spellEnd"/>
      <w:r>
        <w:t xml:space="preserve"> jScrollPane2;</w:t>
      </w:r>
    </w:p>
    <w:p w14:paraId="644626C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javax.swing.JTextArea</w:t>
      </w:r>
      <w:proofErr w:type="spellEnd"/>
      <w:r>
        <w:t xml:space="preserve"> jTextArea1;</w:t>
      </w:r>
    </w:p>
    <w:p w14:paraId="724BABD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javax.swing.JLabel</w:t>
      </w:r>
      <w:proofErr w:type="spellEnd"/>
      <w:r>
        <w:t xml:space="preserve"> label;</w:t>
      </w:r>
    </w:p>
    <w:p w14:paraId="5C0C2C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javax.swing.JButton</w:t>
      </w:r>
      <w:proofErr w:type="spellEnd"/>
      <w:r>
        <w:t xml:space="preserve"> </w:t>
      </w:r>
      <w:proofErr w:type="spellStart"/>
      <w:r>
        <w:t>returnFile</w:t>
      </w:r>
      <w:proofErr w:type="spellEnd"/>
      <w:r>
        <w:t>;</w:t>
      </w:r>
    </w:p>
    <w:p w14:paraId="5A0F2DA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/ End of variables declaration                   </w:t>
      </w:r>
    </w:p>
    <w:p w14:paraId="4ABCD391" w14:textId="1356294C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>}</w:t>
      </w:r>
    </w:p>
    <w:p w14:paraId="6B7AF7B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77EF12A" w14:textId="352054CD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spellStart"/>
      <w:r>
        <w:t>LinkedStack</w:t>
      </w:r>
      <w:proofErr w:type="spellEnd"/>
      <w:r>
        <w:t>:</w:t>
      </w:r>
    </w:p>
    <w:p w14:paraId="34EF08B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512DE9F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6976476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799E38F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45FC7A4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01EBDD2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Stack;</w:t>
      </w:r>
    </w:p>
    <w:p w14:paraId="508EB43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DA5A16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262D554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SLL implementation of the stack data structure.</w:t>
      </w:r>
    </w:p>
    <w:p w14:paraId="342CE6A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Jacob Huesman</w:t>
      </w:r>
    </w:p>
    <w:p w14:paraId="399A2D9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</w:t>
      </w:r>
      <w:proofErr w:type="spellStart"/>
      <w:r>
        <w:t>param</w:t>
      </w:r>
      <w:proofErr w:type="spellEnd"/>
      <w:r>
        <w:t xml:space="preserve"> &lt;T&gt; Type of objects to be contained in the stack</w:t>
      </w:r>
    </w:p>
    <w:p w14:paraId="6AD3391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444310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LinkedStack</w:t>
      </w:r>
      <w:proofErr w:type="spellEnd"/>
      <w:r>
        <w:t xml:space="preserve"> &lt;T&gt; {</w:t>
      </w:r>
    </w:p>
    <w:p w14:paraId="5BCED94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2971FBA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The objects of this class form the nodes of the singly linked list.</w:t>
      </w:r>
    </w:p>
    <w:p w14:paraId="14CF98A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&lt;T&gt; Type of the object the node will hold</w:t>
      </w:r>
    </w:p>
    <w:p w14:paraId="7B20CD0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465AD5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static class Node&lt;T&gt; {</w:t>
      </w:r>
    </w:p>
    <w:p w14:paraId="3BB837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rivate</w:t>
      </w:r>
      <w:proofErr w:type="gramEnd"/>
      <w:r>
        <w:t xml:space="preserve"> final T element;</w:t>
      </w:r>
    </w:p>
    <w:p w14:paraId="253ADE7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rivate</w:t>
      </w:r>
      <w:proofErr w:type="gramEnd"/>
      <w:r>
        <w:t xml:space="preserve"> Node&lt;T&gt; next;</w:t>
      </w:r>
    </w:p>
    <w:p w14:paraId="5E75B0A1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     </w:t>
      </w:r>
      <w:r w:rsidRPr="00121CC8">
        <w:rPr>
          <w:lang w:val="de-DE"/>
        </w:rPr>
        <w:t>public Node(T e, Node&lt;T&gt; n){</w:t>
      </w:r>
    </w:p>
    <w:p w14:paraId="6406072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        </w:t>
      </w:r>
      <w:proofErr w:type="gramStart"/>
      <w:r>
        <w:t>element</w:t>
      </w:r>
      <w:proofErr w:type="gramEnd"/>
      <w:r>
        <w:t xml:space="preserve"> = e;</w:t>
      </w:r>
    </w:p>
    <w:p w14:paraId="564E186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next</w:t>
      </w:r>
      <w:proofErr w:type="gramEnd"/>
      <w:r>
        <w:t xml:space="preserve"> = n;</w:t>
      </w:r>
    </w:p>
    <w:p w14:paraId="0D0ACCB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725D0D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T </w:t>
      </w:r>
      <w:proofErr w:type="spellStart"/>
      <w:r>
        <w:t>getElement</w:t>
      </w:r>
      <w:proofErr w:type="spellEnd"/>
      <w:r>
        <w:t>(){ return element; }</w:t>
      </w:r>
    </w:p>
    <w:p w14:paraId="76D44E5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Node&lt;T&gt; </w:t>
      </w:r>
      <w:proofErr w:type="spellStart"/>
      <w:r>
        <w:t>getNext</w:t>
      </w:r>
      <w:proofErr w:type="spellEnd"/>
      <w:r>
        <w:t>() { return next; }</w:t>
      </w:r>
    </w:p>
    <w:p w14:paraId="49CE33C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Next</w:t>
      </w:r>
      <w:proofErr w:type="spellEnd"/>
      <w:r>
        <w:t>( Node&lt;T&gt; n ){ next = n; }</w:t>
      </w:r>
    </w:p>
    <w:p w14:paraId="06A425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6252418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08AA05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Node&lt;T&gt; </w:t>
      </w:r>
      <w:proofErr w:type="spellStart"/>
      <w:r>
        <w:t>stackHead</w:t>
      </w:r>
      <w:proofErr w:type="spellEnd"/>
      <w:r>
        <w:t>;</w:t>
      </w:r>
    </w:p>
    <w:p w14:paraId="7D9A72E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count;</w:t>
      </w:r>
    </w:p>
    <w:p w14:paraId="2937D60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5E1A7B9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39055B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Default constructor.</w:t>
      </w:r>
    </w:p>
    <w:p w14:paraId="1D98F34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0FBA933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LinkedStack</w:t>
      </w:r>
      <w:proofErr w:type="spellEnd"/>
      <w:r>
        <w:t>(){</w:t>
      </w:r>
    </w:p>
    <w:p w14:paraId="03AE47F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tackHead</w:t>
      </w:r>
      <w:proofErr w:type="spellEnd"/>
      <w:proofErr w:type="gramEnd"/>
      <w:r>
        <w:t xml:space="preserve"> = null;</w:t>
      </w:r>
    </w:p>
    <w:p w14:paraId="500BEEA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count</w:t>
      </w:r>
      <w:proofErr w:type="gramEnd"/>
      <w:r>
        <w:t xml:space="preserve"> = 0;</w:t>
      </w:r>
    </w:p>
    <w:p w14:paraId="74CE61C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2C8A714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5628840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6B5E45E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a count of the items in the stack.</w:t>
      </w:r>
    </w:p>
    <w:p w14:paraId="1AAC99B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</w:t>
      </w:r>
      <w:proofErr w:type="gramStart"/>
      <w:r>
        <w:t>A</w:t>
      </w:r>
      <w:proofErr w:type="gramEnd"/>
      <w:r>
        <w:t xml:space="preserve"> count of items in stack</w:t>
      </w:r>
    </w:p>
    <w:p w14:paraId="6A90EE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552D82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CurrentSize</w:t>
      </w:r>
      <w:proofErr w:type="spellEnd"/>
      <w:r>
        <w:t>() {</w:t>
      </w:r>
    </w:p>
    <w:p w14:paraId="4DEEAF1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   </w:t>
      </w:r>
      <w:proofErr w:type="gramStart"/>
      <w:r>
        <w:t>return</w:t>
      </w:r>
      <w:proofErr w:type="gramEnd"/>
      <w:r>
        <w:t xml:space="preserve"> count;</w:t>
      </w:r>
    </w:p>
    <w:p w14:paraId="58C074A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6A48F0D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B4BE90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A36AC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Checks if the stack is empty.</w:t>
      </w:r>
    </w:p>
    <w:p w14:paraId="1E7501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if empty; false - otherwise</w:t>
      </w:r>
    </w:p>
    <w:p w14:paraId="09CDB4C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39DA80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Empty</w:t>
      </w:r>
      <w:proofErr w:type="spellEnd"/>
      <w:r>
        <w:t>() {</w:t>
      </w:r>
    </w:p>
    <w:p w14:paraId="424353E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count &lt;= 0;</w:t>
      </w:r>
    </w:p>
    <w:p w14:paraId="2BF5C1F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0E1E27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35D5716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86C9FD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Adds an element to the beginning of the list.</w:t>
      </w:r>
    </w:p>
    <w:p w14:paraId="5A3CB4A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gramStart"/>
      <w:r>
        <w:t>The</w:t>
      </w:r>
      <w:proofErr w:type="gramEnd"/>
      <w:r>
        <w:t xml:space="preserve"> item the node will point to</w:t>
      </w:r>
    </w:p>
    <w:p w14:paraId="65EB315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when the operation is successful</w:t>
      </w:r>
    </w:p>
    <w:p w14:paraId="0AD0220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6DB56CE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push(T item) {</w:t>
      </w:r>
    </w:p>
    <w:p w14:paraId="6420EE3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</w:t>
      </w:r>
      <w:proofErr w:type="spellStart"/>
      <w:proofErr w:type="gramStart"/>
      <w:r>
        <w:t>stackHead</w:t>
      </w:r>
      <w:proofErr w:type="spellEnd"/>
      <w:proofErr w:type="gramEnd"/>
      <w:r>
        <w:t xml:space="preserve"> = new Node(item, </w:t>
      </w:r>
      <w:proofErr w:type="spellStart"/>
      <w:r>
        <w:t>stackHead</w:t>
      </w:r>
      <w:proofErr w:type="spellEnd"/>
      <w:r>
        <w:t>);</w:t>
      </w:r>
    </w:p>
    <w:p w14:paraId="5E602C5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</w:t>
      </w:r>
      <w:proofErr w:type="gramStart"/>
      <w:r>
        <w:t>count</w:t>
      </w:r>
      <w:proofErr w:type="gramEnd"/>
      <w:r>
        <w:t>++;</w:t>
      </w:r>
    </w:p>
    <w:p w14:paraId="2A92F14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</w:t>
      </w:r>
      <w:proofErr w:type="gramStart"/>
      <w:r>
        <w:t>return</w:t>
      </w:r>
      <w:proofErr w:type="gramEnd"/>
      <w:r>
        <w:t xml:space="preserve"> true;</w:t>
      </w:r>
    </w:p>
    <w:p w14:paraId="6240316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53B3FDC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3B1ABDF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0BF57E7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moves and returns the first node in the list.</w:t>
      </w:r>
    </w:p>
    <w:p w14:paraId="6400C89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</w:t>
      </w:r>
      <w:proofErr w:type="gramStart"/>
      <w:r>
        <w:t>The</w:t>
      </w:r>
      <w:proofErr w:type="gramEnd"/>
      <w:r>
        <w:t xml:space="preserve"> element, or null if the list is empty</w:t>
      </w:r>
    </w:p>
    <w:p w14:paraId="0D1BEEE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03A991B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T pop() {</w:t>
      </w:r>
    </w:p>
    <w:p w14:paraId="1B47623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spellStart"/>
      <w:proofErr w:type="gramEnd"/>
      <w:r>
        <w:t>stackHead</w:t>
      </w:r>
      <w:proofErr w:type="spellEnd"/>
      <w:r>
        <w:t xml:space="preserve"> == null){</w:t>
      </w:r>
    </w:p>
    <w:p w14:paraId="1C8E7CF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eturn</w:t>
      </w:r>
      <w:proofErr w:type="gramEnd"/>
      <w:r>
        <w:t xml:space="preserve"> null;</w:t>
      </w:r>
    </w:p>
    <w:p w14:paraId="215CEC0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04D8337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T element = </w:t>
      </w:r>
      <w:proofErr w:type="spellStart"/>
      <w:proofErr w:type="gramStart"/>
      <w:r>
        <w:t>stackHead.getElement</w:t>
      </w:r>
      <w:proofErr w:type="spellEnd"/>
      <w:r>
        <w:t>(</w:t>
      </w:r>
      <w:proofErr w:type="gramEnd"/>
      <w:r>
        <w:t>);</w:t>
      </w:r>
    </w:p>
    <w:p w14:paraId="753A60E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tackHead</w:t>
      </w:r>
      <w:proofErr w:type="spellEnd"/>
      <w:proofErr w:type="gramEnd"/>
      <w:r>
        <w:t xml:space="preserve"> = </w:t>
      </w:r>
      <w:proofErr w:type="spellStart"/>
      <w:r>
        <w:t>stackHead.getNext</w:t>
      </w:r>
      <w:proofErr w:type="spellEnd"/>
      <w:r>
        <w:t>();</w:t>
      </w:r>
    </w:p>
    <w:p w14:paraId="5BA4322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count--</w:t>
      </w:r>
      <w:proofErr w:type="gramEnd"/>
      <w:r>
        <w:t>;</w:t>
      </w:r>
    </w:p>
    <w:p w14:paraId="4524802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element;</w:t>
      </w:r>
    </w:p>
    <w:p w14:paraId="2454E8F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6879A67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1DF4FF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AE94FF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Clears the stack.</w:t>
      </w:r>
    </w:p>
    <w:p w14:paraId="43ACAF8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52D7E71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void clear() {</w:t>
      </w:r>
    </w:p>
    <w:p w14:paraId="3FC8B3D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tackHead</w:t>
      </w:r>
      <w:proofErr w:type="spellEnd"/>
      <w:proofErr w:type="gramEnd"/>
      <w:r>
        <w:t xml:space="preserve"> = null;</w:t>
      </w:r>
    </w:p>
    <w:p w14:paraId="11A84D8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count</w:t>
      </w:r>
      <w:proofErr w:type="gramEnd"/>
      <w:r>
        <w:t xml:space="preserve"> = 0;</w:t>
      </w:r>
    </w:p>
    <w:p w14:paraId="00B3B2C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08DF2C2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74ACB6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20E8AAC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first item in the stack.</w:t>
      </w:r>
    </w:p>
    <w:p w14:paraId="18ED79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First item in the stack</w:t>
      </w:r>
    </w:p>
    <w:p w14:paraId="695FD25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C14CD3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</w:t>
      </w:r>
      <w:proofErr w:type="gramStart"/>
      <w:r>
        <w:t>public</w:t>
      </w:r>
      <w:proofErr w:type="gramEnd"/>
      <w:r>
        <w:t xml:space="preserve"> T first(){</w:t>
      </w:r>
    </w:p>
    <w:p w14:paraId="651266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stackHead</w:t>
      </w:r>
      <w:proofErr w:type="spellEnd"/>
      <w:r>
        <w:t>!= null){</w:t>
      </w:r>
    </w:p>
    <w:p w14:paraId="0DE549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stackHead.getElement</w:t>
      </w:r>
      <w:proofErr w:type="spellEnd"/>
      <w:r>
        <w:t>();</w:t>
      </w:r>
    </w:p>
    <w:p w14:paraId="304BEA7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</w:t>
      </w:r>
    </w:p>
    <w:p w14:paraId="6B6F10F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null;</w:t>
      </w:r>
    </w:p>
    <w:p w14:paraId="1EEB2BA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78782B41" w14:textId="3EF75235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3119843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3AF2C87D" w14:textId="64DD6772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spellStart"/>
      <w:r>
        <w:t>AbstractBinaryTree</w:t>
      </w:r>
      <w:proofErr w:type="spellEnd"/>
      <w:r>
        <w:t>:</w:t>
      </w:r>
    </w:p>
    <w:p w14:paraId="509FC7D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1CC273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6AC47B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0EC036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7EFC882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38FFBC1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Tree;</w:t>
      </w:r>
    </w:p>
    <w:p w14:paraId="45E0D29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CFBE92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ArrayList</w:t>
      </w:r>
      <w:proofErr w:type="spellEnd"/>
      <w:r>
        <w:t>;</w:t>
      </w:r>
    </w:p>
    <w:p w14:paraId="472D93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List</w:t>
      </w:r>
      <w:proofErr w:type="spellEnd"/>
      <w:r>
        <w:t>;</w:t>
      </w:r>
    </w:p>
    <w:p w14:paraId="3A7AD76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5A5B5D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113D36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spellStart"/>
      <w:r>
        <w:t>AbstractBinaryTree</w:t>
      </w:r>
      <w:proofErr w:type="spellEnd"/>
      <w:r>
        <w:t xml:space="preserve"> class outlined in Data Structures &amp; Algorithms by Michael T Goodrich, Roberto </w:t>
      </w:r>
      <w:proofErr w:type="spellStart"/>
      <w:r>
        <w:t>Tamassia</w:t>
      </w:r>
      <w:proofErr w:type="spellEnd"/>
      <w:r>
        <w:t xml:space="preserve">, and Michael H </w:t>
      </w:r>
      <w:proofErr w:type="spellStart"/>
      <w:r>
        <w:t>Goldwasser</w:t>
      </w:r>
      <w:proofErr w:type="spellEnd"/>
      <w:r>
        <w:t>.</w:t>
      </w:r>
    </w:p>
    <w:p w14:paraId="74690D3A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</w:t>
      </w:r>
      <w:r w:rsidRPr="00121CC8">
        <w:rPr>
          <w:lang w:val="de-DE"/>
        </w:rPr>
        <w:t>* @author Jacob Huesman</w:t>
      </w:r>
    </w:p>
    <w:p w14:paraId="7D2D68D8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* @param &lt;E&gt;</w:t>
      </w:r>
    </w:p>
    <w:p w14:paraId="521C338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</w:t>
      </w:r>
      <w:r>
        <w:t>*/</w:t>
      </w:r>
    </w:p>
    <w:p w14:paraId="1EF2CF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abstract class </w:t>
      </w:r>
      <w:proofErr w:type="spellStart"/>
      <w:r>
        <w:t>AbstractBinaryTree</w:t>
      </w:r>
      <w:proofErr w:type="spellEnd"/>
      <w:r>
        <w:t xml:space="preserve">&lt;E&gt; extends </w:t>
      </w:r>
      <w:proofErr w:type="spellStart"/>
      <w:r>
        <w:t>AbstractTree</w:t>
      </w:r>
      <w:proofErr w:type="spellEnd"/>
      <w:r>
        <w:t xml:space="preserve">&lt;E&gt; implements </w:t>
      </w:r>
      <w:proofErr w:type="spellStart"/>
      <w:r>
        <w:t>BinaryTree</w:t>
      </w:r>
      <w:proofErr w:type="spellEnd"/>
      <w:r>
        <w:t>&lt;E&gt; {</w:t>
      </w:r>
    </w:p>
    <w:p w14:paraId="6421EAF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0440A9B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Position of p's sibling (or null if no sibling exists)</w:t>
      </w:r>
    </w:p>
    <w:p w14:paraId="3FBC18C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</w:t>
      </w:r>
      <w:proofErr w:type="gramStart"/>
      <w:r>
        <w:t>A</w:t>
      </w:r>
      <w:proofErr w:type="gramEnd"/>
      <w:r>
        <w:t xml:space="preserve"> valid Position within the tree</w:t>
      </w:r>
    </w:p>
    <w:p w14:paraId="2E0FDD8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Position of the sibling (or null if no sibling exists)</w:t>
      </w:r>
    </w:p>
    <w:p w14:paraId="31B1EC8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if p is not a valid Position for this tree</w:t>
      </w:r>
    </w:p>
    <w:p w14:paraId="11CB5C7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41A648B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23419E3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Position&lt;E&gt; sibling(Position&lt;E&gt; p) {</w:t>
      </w:r>
    </w:p>
    <w:p w14:paraId="276004E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Position&lt;E&gt; parent = </w:t>
      </w:r>
      <w:proofErr w:type="gramStart"/>
      <w:r>
        <w:t>parent(</w:t>
      </w:r>
      <w:proofErr w:type="gramEnd"/>
      <w:r>
        <w:t>p);</w:t>
      </w:r>
    </w:p>
    <w:p w14:paraId="29A969C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parent == null){</w:t>
      </w:r>
    </w:p>
    <w:p w14:paraId="634C299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eturn</w:t>
      </w:r>
      <w:proofErr w:type="gramEnd"/>
      <w:r>
        <w:t xml:space="preserve"> null;</w:t>
      </w:r>
    </w:p>
    <w:p w14:paraId="7BE59E4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else </w:t>
      </w:r>
      <w:proofErr w:type="gramStart"/>
      <w:r>
        <w:t>if(</w:t>
      </w:r>
      <w:proofErr w:type="gramEnd"/>
      <w:r>
        <w:t>parent == left(parent)){</w:t>
      </w:r>
    </w:p>
    <w:p w14:paraId="32F65B7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eturn</w:t>
      </w:r>
      <w:proofErr w:type="gramEnd"/>
      <w:r>
        <w:t xml:space="preserve"> right(parent);</w:t>
      </w:r>
    </w:p>
    <w:p w14:paraId="301EE0E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else {</w:t>
      </w:r>
    </w:p>
    <w:p w14:paraId="2BA607F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eturn</w:t>
      </w:r>
      <w:proofErr w:type="gramEnd"/>
      <w:r>
        <w:t xml:space="preserve"> left(parent);</w:t>
      </w:r>
    </w:p>
    <w:p w14:paraId="1B8D05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0C232B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3C44401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215C9FD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96D700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number of children of a given node</w:t>
      </w:r>
    </w:p>
    <w:p w14:paraId="76704DE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the node</w:t>
      </w:r>
    </w:p>
    <w:p w14:paraId="4D68A28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number of children of the node</w:t>
      </w:r>
    </w:p>
    <w:p w14:paraId="4230F82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* @throws </w:t>
      </w:r>
      <w:proofErr w:type="spellStart"/>
      <w:r>
        <w:t>IllegalArgumentException</w:t>
      </w:r>
      <w:proofErr w:type="spellEnd"/>
      <w:r>
        <w:t xml:space="preserve"> </w:t>
      </w:r>
    </w:p>
    <w:p w14:paraId="6BABDBF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B223B4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2B4883E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numChildren</w:t>
      </w:r>
      <w:proofErr w:type="spellEnd"/>
      <w:r>
        <w:t>(Position&lt;E&gt; p){</w:t>
      </w:r>
    </w:p>
    <w:p w14:paraId="17F8495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int</w:t>
      </w:r>
      <w:proofErr w:type="spellEnd"/>
      <w:proofErr w:type="gramEnd"/>
      <w:r>
        <w:t xml:space="preserve"> count = 0;</w:t>
      </w:r>
    </w:p>
    <w:p w14:paraId="2B21AEE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left(p) != null){</w:t>
      </w:r>
    </w:p>
    <w:p w14:paraId="46406F4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count</w:t>
      </w:r>
      <w:proofErr w:type="gramEnd"/>
      <w:r>
        <w:t>++;</w:t>
      </w:r>
    </w:p>
    <w:p w14:paraId="30FA8F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17509FC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right(p) != null){</w:t>
      </w:r>
    </w:p>
    <w:p w14:paraId="0B0E6C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count</w:t>
      </w:r>
      <w:proofErr w:type="gramEnd"/>
      <w:r>
        <w:t>++;</w:t>
      </w:r>
    </w:p>
    <w:p w14:paraId="4357423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05935CF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count;</w:t>
      </w:r>
    </w:p>
    <w:p w14:paraId="01616F2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1F210B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0E775B3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13F387E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an iterator containing the positions of the children of the node</w:t>
      </w:r>
    </w:p>
    <w:p w14:paraId="00B1006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the node</w:t>
      </w:r>
    </w:p>
    <w:p w14:paraId="2169EF1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iterator containing positions of the node's children</w:t>
      </w:r>
    </w:p>
    <w:p w14:paraId="7806EC6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</w:t>
      </w:r>
    </w:p>
    <w:p w14:paraId="3CA76C2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7DEDEED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2BF159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terable</w:t>
      </w:r>
      <w:proofErr w:type="spellEnd"/>
      <w:r>
        <w:t>&lt;Position&lt;E&gt;&gt; children(Position&lt;E&gt; p){</w:t>
      </w:r>
    </w:p>
    <w:p w14:paraId="64F2D7C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List&lt;Position&lt;E&gt;&gt; snapshot = new </w:t>
      </w:r>
      <w:proofErr w:type="spellStart"/>
      <w:r>
        <w:t>ArrayList</w:t>
      </w:r>
      <w:proofErr w:type="spellEnd"/>
      <w:r>
        <w:t>&lt;</w:t>
      </w:r>
      <w:proofErr w:type="gramStart"/>
      <w:r>
        <w:t>&gt;(</w:t>
      </w:r>
      <w:proofErr w:type="gramEnd"/>
      <w:r>
        <w:t>2);</w:t>
      </w:r>
    </w:p>
    <w:p w14:paraId="534D287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left(p) != null){</w:t>
      </w:r>
    </w:p>
    <w:p w14:paraId="52162D0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snapshot.add</w:t>
      </w:r>
      <w:proofErr w:type="spellEnd"/>
      <w:r>
        <w:t>(</w:t>
      </w:r>
      <w:proofErr w:type="gramEnd"/>
      <w:r>
        <w:t>left(p));</w:t>
      </w:r>
    </w:p>
    <w:p w14:paraId="37CA50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6780A6A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right(p) != null){</w:t>
      </w:r>
    </w:p>
    <w:p w14:paraId="4D8663C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snapshot.add</w:t>
      </w:r>
      <w:proofErr w:type="spellEnd"/>
      <w:r>
        <w:t>(</w:t>
      </w:r>
      <w:proofErr w:type="gramEnd"/>
      <w:r>
        <w:t>right(p));</w:t>
      </w:r>
    </w:p>
    <w:p w14:paraId="37AEC6F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4713233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snapshot;</w:t>
      </w:r>
    </w:p>
    <w:p w14:paraId="443A74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18CBC3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5F1C4DD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BE2E0C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</w:t>
      </w:r>
      <w:proofErr w:type="gramStart"/>
      <w:r>
        <w:t>Adds</w:t>
      </w:r>
      <w:proofErr w:type="gramEnd"/>
      <w:r>
        <w:t xml:space="preserve"> positions of the subtree rooted at Position p to the given snapshot using an </w:t>
      </w:r>
      <w:proofErr w:type="spellStart"/>
      <w:r>
        <w:t>inorder</w:t>
      </w:r>
      <w:proofErr w:type="spellEnd"/>
      <w:r>
        <w:t xml:space="preserve"> traversal</w:t>
      </w:r>
    </w:p>
    <w:p w14:paraId="29D5606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Position at the root of a subtree</w:t>
      </w:r>
    </w:p>
    <w:p w14:paraId="79DFEE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snapshot list where the results are added</w:t>
      </w:r>
    </w:p>
    <w:p w14:paraId="1ECB202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719DF79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inorderSubtree</w:t>
      </w:r>
      <w:proofErr w:type="spellEnd"/>
      <w:r>
        <w:t>(Position&lt;E&gt; p, List&lt;Position&lt;E&gt;&gt; snapshot){</w:t>
      </w:r>
    </w:p>
    <w:p w14:paraId="54308A9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left(p) != null){</w:t>
      </w:r>
    </w:p>
    <w:p w14:paraId="65418CC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inorderSubtree</w:t>
      </w:r>
      <w:proofErr w:type="spellEnd"/>
      <w:r>
        <w:t>(</w:t>
      </w:r>
      <w:proofErr w:type="gramEnd"/>
      <w:r>
        <w:t>left(p), snapshot);</w:t>
      </w:r>
    </w:p>
    <w:p w14:paraId="1EC3C5C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57864DC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napshot.add</w:t>
      </w:r>
      <w:proofErr w:type="spellEnd"/>
      <w:r>
        <w:t>(</w:t>
      </w:r>
      <w:proofErr w:type="gramEnd"/>
      <w:r>
        <w:t>p);</w:t>
      </w:r>
    </w:p>
    <w:p w14:paraId="5663F01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right(p) != null){</w:t>
      </w:r>
    </w:p>
    <w:p w14:paraId="52FE7FC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inorderSubtree</w:t>
      </w:r>
      <w:proofErr w:type="spellEnd"/>
      <w:r>
        <w:t>(</w:t>
      </w:r>
      <w:proofErr w:type="gramEnd"/>
      <w:r>
        <w:t>right(p), snapshot);</w:t>
      </w:r>
    </w:p>
    <w:p w14:paraId="087955A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31D6D4E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9B1C2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378333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455232C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* Returns an </w:t>
      </w:r>
      <w:proofErr w:type="spellStart"/>
      <w:r>
        <w:t>iterable</w:t>
      </w:r>
      <w:proofErr w:type="spellEnd"/>
      <w:r>
        <w:t xml:space="preserve"> collection of positions of the tree in order.</w:t>
      </w:r>
    </w:p>
    <w:p w14:paraId="7D73D08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</w:t>
      </w:r>
      <w:proofErr w:type="spellStart"/>
      <w:r>
        <w:t>iterable</w:t>
      </w:r>
      <w:proofErr w:type="spellEnd"/>
      <w:r>
        <w:t xml:space="preserve"> collection of the tree's positions</w:t>
      </w:r>
    </w:p>
    <w:p w14:paraId="5F1437D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25AE262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terable</w:t>
      </w:r>
      <w:proofErr w:type="spellEnd"/>
      <w:r>
        <w:t xml:space="preserve">&lt;Position&lt;E&gt;&gt; </w:t>
      </w:r>
      <w:proofErr w:type="spellStart"/>
      <w:r>
        <w:t>inorder</w:t>
      </w:r>
      <w:proofErr w:type="spellEnd"/>
      <w:r>
        <w:t>(){</w:t>
      </w:r>
    </w:p>
    <w:p w14:paraId="24FAFFE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List&lt;Position&lt;E&gt;&gt; snapshot = new </w:t>
      </w:r>
      <w:proofErr w:type="spellStart"/>
      <w:r>
        <w:t>ArrayList</w:t>
      </w:r>
      <w:proofErr w:type="spellEnd"/>
      <w:r>
        <w:t>&lt;</w:t>
      </w:r>
      <w:proofErr w:type="gramStart"/>
      <w:r>
        <w:t>&gt;(</w:t>
      </w:r>
      <w:proofErr w:type="gramEnd"/>
      <w:r>
        <w:t>);</w:t>
      </w:r>
    </w:p>
    <w:p w14:paraId="4C3861A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</w:t>
      </w:r>
      <w:proofErr w:type="gramEnd"/>
      <w:r>
        <w:t xml:space="preserve"> (!</w:t>
      </w:r>
      <w:proofErr w:type="spellStart"/>
      <w:r>
        <w:t>isEmpty</w:t>
      </w:r>
      <w:proofErr w:type="spellEnd"/>
      <w:r>
        <w:t>()){</w:t>
      </w:r>
    </w:p>
    <w:p w14:paraId="2A069BC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inorderSubtree</w:t>
      </w:r>
      <w:proofErr w:type="spellEnd"/>
      <w:r>
        <w:t>(</w:t>
      </w:r>
      <w:proofErr w:type="gramEnd"/>
      <w:r>
        <w:t>root(), snapshot);   // fill the snapshot recursively</w:t>
      </w:r>
    </w:p>
    <w:p w14:paraId="5A9415C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7E13B13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snapshot;</w:t>
      </w:r>
    </w:p>
    <w:p w14:paraId="5482102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CB270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486372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2BFFA87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an </w:t>
      </w:r>
      <w:proofErr w:type="spellStart"/>
      <w:r>
        <w:t>iterable</w:t>
      </w:r>
      <w:proofErr w:type="spellEnd"/>
      <w:r>
        <w:t xml:space="preserve"> collection of the positions of the tree using </w:t>
      </w:r>
      <w:proofErr w:type="spellStart"/>
      <w:r>
        <w:t>inorder</w:t>
      </w:r>
      <w:proofErr w:type="spellEnd"/>
      <w:r>
        <w:t xml:space="preserve"> traversal</w:t>
      </w:r>
    </w:p>
    <w:p w14:paraId="09EEC56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</w:t>
      </w:r>
      <w:proofErr w:type="spellStart"/>
      <w:r>
        <w:t>iterable</w:t>
      </w:r>
      <w:proofErr w:type="spellEnd"/>
      <w:r>
        <w:t xml:space="preserve"> collection of the tree's positions</w:t>
      </w:r>
    </w:p>
    <w:p w14:paraId="281706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661952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38A2B5A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terable</w:t>
      </w:r>
      <w:proofErr w:type="spellEnd"/>
      <w:r>
        <w:t>&lt;Position&lt;E&gt;&gt; positions(){</w:t>
      </w:r>
    </w:p>
    <w:p w14:paraId="5520B1D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inorder</w:t>
      </w:r>
      <w:proofErr w:type="spellEnd"/>
      <w:r>
        <w:t>();</w:t>
      </w:r>
    </w:p>
    <w:p w14:paraId="625493C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61B6E6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40B5C43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18348A2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</w:t>
      </w:r>
      <w:proofErr w:type="gramStart"/>
      <w:r>
        <w:t>Adds</w:t>
      </w:r>
      <w:proofErr w:type="gramEnd"/>
      <w:r>
        <w:t xml:space="preserve"> positions of the subtree rooted at Position p to the given snapshot.</w:t>
      </w:r>
    </w:p>
    <w:p w14:paraId="32A3F74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Position at the root of the subtree</w:t>
      </w:r>
    </w:p>
    <w:p w14:paraId="5751DF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snapshot List of the positions</w:t>
      </w:r>
    </w:p>
    <w:p w14:paraId="7AF3EA8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7A79FA4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preorderSubtree</w:t>
      </w:r>
      <w:proofErr w:type="spellEnd"/>
      <w:r>
        <w:t>(Position&lt;E&gt; p, List&lt;Position&lt;E&gt;&gt; snapshot){</w:t>
      </w:r>
    </w:p>
    <w:p w14:paraId="3483C56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napshot.add</w:t>
      </w:r>
      <w:proofErr w:type="spellEnd"/>
      <w:r>
        <w:t>(</w:t>
      </w:r>
      <w:proofErr w:type="gramEnd"/>
      <w:r>
        <w:t>p);</w:t>
      </w:r>
    </w:p>
    <w:p w14:paraId="3E39804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or(</w:t>
      </w:r>
      <w:proofErr w:type="gramEnd"/>
      <w:r>
        <w:t>Position&lt;E&gt; c : children(p)){</w:t>
      </w:r>
    </w:p>
    <w:p w14:paraId="3EFBC91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preorderSubtree</w:t>
      </w:r>
      <w:proofErr w:type="spellEnd"/>
      <w:r>
        <w:t>(</w:t>
      </w:r>
      <w:proofErr w:type="gramEnd"/>
      <w:r>
        <w:t>c, snapshot);</w:t>
      </w:r>
    </w:p>
    <w:p w14:paraId="5C5D426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00C9503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461756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0855A4C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89F5A6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an </w:t>
      </w:r>
      <w:proofErr w:type="spellStart"/>
      <w:r>
        <w:t>iterable</w:t>
      </w:r>
      <w:proofErr w:type="spellEnd"/>
      <w:r>
        <w:t xml:space="preserve"> collection of positions of the tree, reported in preorder</w:t>
      </w:r>
    </w:p>
    <w:p w14:paraId="745D1C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</w:t>
      </w:r>
      <w:proofErr w:type="spellStart"/>
      <w:r>
        <w:t>iterable</w:t>
      </w:r>
      <w:proofErr w:type="spellEnd"/>
      <w:r>
        <w:t xml:space="preserve"> collection of positions of the tree</w:t>
      </w:r>
    </w:p>
    <w:p w14:paraId="3320313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750C03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terable</w:t>
      </w:r>
      <w:proofErr w:type="spellEnd"/>
      <w:r>
        <w:t>&lt;Position&lt;E&gt;&gt; preorder(){</w:t>
      </w:r>
    </w:p>
    <w:p w14:paraId="68ECA2F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List&lt;Position&lt;E&gt;&gt; snapshot = new </w:t>
      </w:r>
      <w:proofErr w:type="spellStart"/>
      <w:r>
        <w:t>ArrayList</w:t>
      </w:r>
      <w:proofErr w:type="spellEnd"/>
      <w:r>
        <w:t>&lt;</w:t>
      </w:r>
      <w:proofErr w:type="gramStart"/>
      <w:r>
        <w:t>&gt;(</w:t>
      </w:r>
      <w:proofErr w:type="gramEnd"/>
      <w:r>
        <w:t>);</w:t>
      </w:r>
    </w:p>
    <w:p w14:paraId="593508C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!</w:t>
      </w:r>
      <w:proofErr w:type="spellStart"/>
      <w:r>
        <w:t>isEmpty</w:t>
      </w:r>
      <w:proofErr w:type="spellEnd"/>
      <w:r>
        <w:t>()){</w:t>
      </w:r>
    </w:p>
    <w:p w14:paraId="629F218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preorderSubtree</w:t>
      </w:r>
      <w:proofErr w:type="spellEnd"/>
      <w:r>
        <w:t>(</w:t>
      </w:r>
      <w:proofErr w:type="gramEnd"/>
      <w:r>
        <w:t>root(), snapshot);</w:t>
      </w:r>
    </w:p>
    <w:p w14:paraId="0DD5D9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60187D4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snapshot;</w:t>
      </w:r>
    </w:p>
    <w:p w14:paraId="2689DEE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2386DC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19D73CF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149830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</w:t>
      </w:r>
      <w:proofErr w:type="gramStart"/>
      <w:r>
        <w:t>Adds</w:t>
      </w:r>
      <w:proofErr w:type="gramEnd"/>
      <w:r>
        <w:t xml:space="preserve"> positions of the subtree rooted at Position p to the given snapshot</w:t>
      </w:r>
    </w:p>
    <w:p w14:paraId="2C3474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Position at the root of the subtree</w:t>
      </w:r>
    </w:p>
    <w:p w14:paraId="73567A6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snapshot List of the positions</w:t>
      </w:r>
    </w:p>
    <w:p w14:paraId="57A1EE3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*/</w:t>
      </w:r>
    </w:p>
    <w:p w14:paraId="7A3DCF6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postorderSubtree</w:t>
      </w:r>
      <w:proofErr w:type="spellEnd"/>
      <w:r>
        <w:t>(Position&lt;E&gt; p, List&lt;Position&lt;E&gt;&gt; snapshot){</w:t>
      </w:r>
    </w:p>
    <w:p w14:paraId="304AD7E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or(</w:t>
      </w:r>
      <w:proofErr w:type="gramEnd"/>
      <w:r>
        <w:t>Position&lt;E&gt; c : children(p)){</w:t>
      </w:r>
    </w:p>
    <w:p w14:paraId="424943A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postorderSubtree</w:t>
      </w:r>
      <w:proofErr w:type="spellEnd"/>
      <w:r>
        <w:t>(</w:t>
      </w:r>
      <w:proofErr w:type="gramEnd"/>
      <w:r>
        <w:t>c, snapshot);</w:t>
      </w:r>
    </w:p>
    <w:p w14:paraId="0FB476B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193B34A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napshot.add</w:t>
      </w:r>
      <w:proofErr w:type="spellEnd"/>
      <w:r>
        <w:t>(</w:t>
      </w:r>
      <w:proofErr w:type="gramEnd"/>
      <w:r>
        <w:t>p);</w:t>
      </w:r>
    </w:p>
    <w:p w14:paraId="0F5FD34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6A38C76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1F474D6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0D715A1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an </w:t>
      </w:r>
      <w:proofErr w:type="spellStart"/>
      <w:r>
        <w:t>iterable</w:t>
      </w:r>
      <w:proofErr w:type="spellEnd"/>
      <w:r>
        <w:t xml:space="preserve"> collection of positions of the tree, reported in </w:t>
      </w:r>
      <w:proofErr w:type="spellStart"/>
      <w:r>
        <w:t>postOrder</w:t>
      </w:r>
      <w:proofErr w:type="spellEnd"/>
    </w:p>
    <w:p w14:paraId="5099C68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</w:t>
      </w:r>
      <w:proofErr w:type="spellStart"/>
      <w:r>
        <w:t>iterable</w:t>
      </w:r>
      <w:proofErr w:type="spellEnd"/>
      <w:r>
        <w:t xml:space="preserve"> collection of positions of the tree</w:t>
      </w:r>
    </w:p>
    <w:p w14:paraId="3661D5E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6258B75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terable</w:t>
      </w:r>
      <w:proofErr w:type="spellEnd"/>
      <w:r>
        <w:t xml:space="preserve">&lt;Position&lt;E&gt;&gt; </w:t>
      </w:r>
      <w:proofErr w:type="spellStart"/>
      <w:r>
        <w:t>postorder</w:t>
      </w:r>
      <w:proofErr w:type="spellEnd"/>
      <w:r>
        <w:t>(){</w:t>
      </w:r>
    </w:p>
    <w:p w14:paraId="007F7BE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List&lt;Position&lt;E&gt;&gt; snapshot = new </w:t>
      </w:r>
      <w:proofErr w:type="spellStart"/>
      <w:r>
        <w:t>ArrayList</w:t>
      </w:r>
      <w:proofErr w:type="spellEnd"/>
      <w:r>
        <w:t>&lt;</w:t>
      </w:r>
      <w:proofErr w:type="gramStart"/>
      <w:r>
        <w:t>&gt;(</w:t>
      </w:r>
      <w:proofErr w:type="gramEnd"/>
      <w:r>
        <w:t>);</w:t>
      </w:r>
    </w:p>
    <w:p w14:paraId="35C1E0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!</w:t>
      </w:r>
      <w:proofErr w:type="spellStart"/>
      <w:r>
        <w:t>isEmpty</w:t>
      </w:r>
      <w:proofErr w:type="spellEnd"/>
      <w:r>
        <w:t>()){</w:t>
      </w:r>
    </w:p>
    <w:p w14:paraId="69C8D1C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postorderSubtree</w:t>
      </w:r>
      <w:proofErr w:type="spellEnd"/>
      <w:r>
        <w:t>(</w:t>
      </w:r>
      <w:proofErr w:type="gramEnd"/>
      <w:r>
        <w:t>root(), snapshot);</w:t>
      </w:r>
    </w:p>
    <w:p w14:paraId="5825D3D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3E3C5FD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snapshot;</w:t>
      </w:r>
    </w:p>
    <w:p w14:paraId="2D3627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1909CE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73DF673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C88608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cursively prints the positions of a tree in </w:t>
      </w:r>
      <w:proofErr w:type="spellStart"/>
      <w:r>
        <w:t>preOrder</w:t>
      </w:r>
      <w:proofErr w:type="spellEnd"/>
      <w:r>
        <w:t>.</w:t>
      </w:r>
    </w:p>
    <w:p w14:paraId="76EC25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&lt;E&gt; Type of tree</w:t>
      </w:r>
    </w:p>
    <w:p w14:paraId="5C64FFF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T The tree to be printed in </w:t>
      </w:r>
      <w:proofErr w:type="spellStart"/>
      <w:r>
        <w:t>preOrder</w:t>
      </w:r>
      <w:proofErr w:type="spellEnd"/>
    </w:p>
    <w:p w14:paraId="29BCB59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</w:t>
      </w:r>
      <w:proofErr w:type="gramStart"/>
      <w:r>
        <w:t>The</w:t>
      </w:r>
      <w:proofErr w:type="gramEnd"/>
      <w:r>
        <w:t xml:space="preserve"> starting position in the tree</w:t>
      </w:r>
    </w:p>
    <w:p w14:paraId="4790572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d </w:t>
      </w:r>
      <w:proofErr w:type="gramStart"/>
      <w:r>
        <w:t>The</w:t>
      </w:r>
      <w:proofErr w:type="gramEnd"/>
      <w:r>
        <w:t xml:space="preserve"> current depth</w:t>
      </w:r>
    </w:p>
    <w:p w14:paraId="076C24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5AB19E0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static &lt;E&gt; void </w:t>
      </w:r>
      <w:proofErr w:type="spellStart"/>
      <w:r>
        <w:t>printPreorderIndent</w:t>
      </w:r>
      <w:proofErr w:type="spellEnd"/>
      <w:r>
        <w:t xml:space="preserve">(Tree&lt;E&gt; T, Position&lt;E&gt; p, </w:t>
      </w:r>
      <w:proofErr w:type="spellStart"/>
      <w:r>
        <w:t>int</w:t>
      </w:r>
      <w:proofErr w:type="spellEnd"/>
      <w:r>
        <w:t xml:space="preserve"> d){</w:t>
      </w:r>
    </w:p>
    <w:p w14:paraId="6B07A52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spaces(2*d) + </w:t>
      </w:r>
      <w:proofErr w:type="spellStart"/>
      <w:r>
        <w:t>p.getElement</w:t>
      </w:r>
      <w:proofErr w:type="spellEnd"/>
      <w:r>
        <w:t>());</w:t>
      </w:r>
    </w:p>
    <w:p w14:paraId="1F573DE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or(</w:t>
      </w:r>
      <w:proofErr w:type="gramEnd"/>
      <w:r>
        <w:t xml:space="preserve">Position&lt;E&gt; c : </w:t>
      </w:r>
      <w:proofErr w:type="spellStart"/>
      <w:r>
        <w:t>T.children</w:t>
      </w:r>
      <w:proofErr w:type="spellEnd"/>
      <w:r>
        <w:t>(p)){</w:t>
      </w:r>
    </w:p>
    <w:p w14:paraId="70EFA40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printPreorderIndent</w:t>
      </w:r>
      <w:proofErr w:type="spellEnd"/>
      <w:r>
        <w:t>(</w:t>
      </w:r>
      <w:proofErr w:type="gramEnd"/>
      <w:r>
        <w:t>T, c, d+1);</w:t>
      </w:r>
    </w:p>
    <w:p w14:paraId="3473C4A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584D2D0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23C5ACB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717F479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3AEA294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cursively prints the positions of a tree in </w:t>
      </w:r>
      <w:proofErr w:type="spellStart"/>
      <w:r>
        <w:t>postOrder</w:t>
      </w:r>
      <w:proofErr w:type="spellEnd"/>
      <w:r>
        <w:t>.</w:t>
      </w:r>
    </w:p>
    <w:p w14:paraId="443F205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&lt;E&gt; Type of tree</w:t>
      </w:r>
    </w:p>
    <w:p w14:paraId="44C8EB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T The tree to be printed in </w:t>
      </w:r>
      <w:proofErr w:type="spellStart"/>
      <w:r>
        <w:t>preOrder</w:t>
      </w:r>
      <w:proofErr w:type="spellEnd"/>
    </w:p>
    <w:p w14:paraId="6AEEEB3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</w:t>
      </w:r>
      <w:proofErr w:type="gramStart"/>
      <w:r>
        <w:t>The</w:t>
      </w:r>
      <w:proofErr w:type="gramEnd"/>
      <w:r>
        <w:t xml:space="preserve"> starting position in the tree</w:t>
      </w:r>
    </w:p>
    <w:p w14:paraId="6AC2FA2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d </w:t>
      </w:r>
      <w:proofErr w:type="gramStart"/>
      <w:r>
        <w:t>The</w:t>
      </w:r>
      <w:proofErr w:type="gramEnd"/>
      <w:r>
        <w:t xml:space="preserve"> current depth</w:t>
      </w:r>
    </w:p>
    <w:p w14:paraId="5504254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B15FC1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static &lt;E&gt; void </w:t>
      </w:r>
      <w:proofErr w:type="spellStart"/>
      <w:r>
        <w:t>printPostorderIndent</w:t>
      </w:r>
      <w:proofErr w:type="spellEnd"/>
      <w:r>
        <w:t xml:space="preserve">(Tree&lt;E&gt; T, Position&lt;E&gt; p, </w:t>
      </w:r>
      <w:proofErr w:type="spellStart"/>
      <w:r>
        <w:t>int</w:t>
      </w:r>
      <w:proofErr w:type="spellEnd"/>
      <w:r>
        <w:t xml:space="preserve"> d){</w:t>
      </w:r>
    </w:p>
    <w:p w14:paraId="3574D12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or(</w:t>
      </w:r>
      <w:proofErr w:type="gramEnd"/>
      <w:r>
        <w:t xml:space="preserve">Position&lt;E&gt; c : </w:t>
      </w:r>
      <w:proofErr w:type="spellStart"/>
      <w:r>
        <w:t>T.children</w:t>
      </w:r>
      <w:proofErr w:type="spellEnd"/>
      <w:r>
        <w:t>(p)){</w:t>
      </w:r>
    </w:p>
    <w:p w14:paraId="5D8893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printPostorderIndent</w:t>
      </w:r>
      <w:proofErr w:type="spellEnd"/>
      <w:r>
        <w:t>(</w:t>
      </w:r>
      <w:proofErr w:type="gramEnd"/>
      <w:r>
        <w:t>T, c, d+1);</w:t>
      </w:r>
    </w:p>
    <w:p w14:paraId="5BA2546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7D8D11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spaces(2*d) + </w:t>
      </w:r>
      <w:proofErr w:type="spellStart"/>
      <w:r>
        <w:t>p.getElement</w:t>
      </w:r>
      <w:proofErr w:type="spellEnd"/>
      <w:r>
        <w:t>());</w:t>
      </w:r>
    </w:p>
    <w:p w14:paraId="27E5D8D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37BC422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4C43167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/**</w:t>
      </w:r>
    </w:p>
    <w:p w14:paraId="44C242A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cursively prints the positions of a tree in </w:t>
      </w:r>
      <w:proofErr w:type="spellStart"/>
      <w:r>
        <w:t>inOrder</w:t>
      </w:r>
      <w:proofErr w:type="spellEnd"/>
      <w:r>
        <w:t>.</w:t>
      </w:r>
    </w:p>
    <w:p w14:paraId="6B82DB1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</w:t>
      </w:r>
      <w:proofErr w:type="gramStart"/>
      <w:r>
        <w:t>The</w:t>
      </w:r>
      <w:proofErr w:type="gramEnd"/>
      <w:r>
        <w:t xml:space="preserve"> starting position in the tree</w:t>
      </w:r>
    </w:p>
    <w:p w14:paraId="161B57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d </w:t>
      </w:r>
      <w:proofErr w:type="gramStart"/>
      <w:r>
        <w:t>The</w:t>
      </w:r>
      <w:proofErr w:type="gramEnd"/>
      <w:r>
        <w:t xml:space="preserve"> current depth</w:t>
      </w:r>
    </w:p>
    <w:p w14:paraId="320301C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866ECC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printInorderIndentSubtree</w:t>
      </w:r>
      <w:proofErr w:type="spellEnd"/>
      <w:r>
        <w:t xml:space="preserve">(Position&lt;E&gt; p, </w:t>
      </w:r>
      <w:proofErr w:type="spellStart"/>
      <w:r>
        <w:t>int</w:t>
      </w:r>
      <w:proofErr w:type="spellEnd"/>
      <w:r>
        <w:t xml:space="preserve"> d){</w:t>
      </w:r>
    </w:p>
    <w:p w14:paraId="5F9679D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left(p) != null){</w:t>
      </w:r>
    </w:p>
    <w:p w14:paraId="2ACC13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printInorderIndentSubtree</w:t>
      </w:r>
      <w:proofErr w:type="spellEnd"/>
      <w:r>
        <w:t>(</w:t>
      </w:r>
      <w:proofErr w:type="gramEnd"/>
      <w:r>
        <w:t>left(p), (d+1));</w:t>
      </w:r>
    </w:p>
    <w:p w14:paraId="721507C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2BD7C41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spaces(2*d) + </w:t>
      </w:r>
      <w:proofErr w:type="spellStart"/>
      <w:r>
        <w:t>p.getElement</w:t>
      </w:r>
      <w:proofErr w:type="spellEnd"/>
      <w:r>
        <w:t>());</w:t>
      </w:r>
    </w:p>
    <w:p w14:paraId="0F8B8B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right(p) != null){</w:t>
      </w:r>
    </w:p>
    <w:p w14:paraId="7775026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printInorderIndentSubtree</w:t>
      </w:r>
      <w:proofErr w:type="spellEnd"/>
      <w:r>
        <w:t>(</w:t>
      </w:r>
      <w:proofErr w:type="gramEnd"/>
      <w:r>
        <w:t>right(p), (d+1));</w:t>
      </w:r>
    </w:p>
    <w:p w14:paraId="5EE9F80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50DCA01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3AF7A9F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4A40475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1EFEA47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Simple function to return a string of a desired number of spaces</w:t>
      </w:r>
    </w:p>
    <w:p w14:paraId="29F714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n </w:t>
      </w:r>
      <w:proofErr w:type="gramStart"/>
      <w:r>
        <w:t>Desired</w:t>
      </w:r>
      <w:proofErr w:type="gramEnd"/>
      <w:r>
        <w:t xml:space="preserve"> number of spaces</w:t>
      </w:r>
    </w:p>
    <w:p w14:paraId="06DAA5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String of the desired number of spaces</w:t>
      </w:r>
    </w:p>
    <w:p w14:paraId="0D093D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689882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static String spaces(</w:t>
      </w:r>
      <w:proofErr w:type="spellStart"/>
      <w:r>
        <w:t>int</w:t>
      </w:r>
      <w:proofErr w:type="spellEnd"/>
      <w:r>
        <w:t xml:space="preserve"> n){</w:t>
      </w:r>
    </w:p>
    <w:p w14:paraId="553A326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char[</w:t>
      </w:r>
      <w:proofErr w:type="gramEnd"/>
      <w:r>
        <w:t>] spaces = new char[n];</w:t>
      </w:r>
    </w:p>
    <w:p w14:paraId="34ABEC7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r>
        <w:t>StringBuilder</w:t>
      </w:r>
      <w:proofErr w:type="spellEnd"/>
      <w:r>
        <w:t xml:space="preserve"> space = new </w:t>
      </w:r>
      <w:proofErr w:type="spellStart"/>
      <w:proofErr w:type="gramStart"/>
      <w:r>
        <w:t>StringBuilder</w:t>
      </w:r>
      <w:proofErr w:type="spellEnd"/>
      <w:r>
        <w:t>(</w:t>
      </w:r>
      <w:proofErr w:type="gramEnd"/>
      <w:r>
        <w:t>);</w:t>
      </w:r>
    </w:p>
    <w:p w14:paraId="429B45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</w:p>
    <w:p w14:paraId="59BEA4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i=0; i&lt;</w:t>
      </w:r>
      <w:proofErr w:type="spellStart"/>
      <w:r>
        <w:t>spaces.length</w:t>
      </w:r>
      <w:proofErr w:type="spellEnd"/>
      <w:r>
        <w:t>; i++){</w:t>
      </w:r>
    </w:p>
    <w:p w14:paraId="01B56F1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spaces[</w:t>
      </w:r>
      <w:proofErr w:type="gramEnd"/>
      <w:r>
        <w:t>i] = ' ';</w:t>
      </w:r>
    </w:p>
    <w:p w14:paraId="28747CC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17E2F46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pace.append</w:t>
      </w:r>
      <w:proofErr w:type="spellEnd"/>
      <w:r>
        <w:t>(</w:t>
      </w:r>
      <w:proofErr w:type="gramEnd"/>
      <w:r>
        <w:t>spaces);</w:t>
      </w:r>
    </w:p>
    <w:p w14:paraId="78C7AAD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</w:p>
    <w:p w14:paraId="1EF1477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space.toString</w:t>
      </w:r>
      <w:proofErr w:type="spellEnd"/>
      <w:r>
        <w:t>();</w:t>
      </w:r>
    </w:p>
    <w:p w14:paraId="294F0F1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0F024352" w14:textId="59020EE3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3F02032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4B3F4C67" w14:textId="2963F946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spellStart"/>
      <w:r>
        <w:t>AbstractTree</w:t>
      </w:r>
      <w:proofErr w:type="spellEnd"/>
      <w:r>
        <w:t>:</w:t>
      </w:r>
    </w:p>
    <w:p w14:paraId="406FAEF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1797EC7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3A571D3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3B08C99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5B2A239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7AA4E0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Tree;</w:t>
      </w:r>
    </w:p>
    <w:p w14:paraId="223CDE0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41DC0E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Iterator</w:t>
      </w:r>
      <w:proofErr w:type="spellEnd"/>
      <w:r>
        <w:t>;</w:t>
      </w:r>
    </w:p>
    <w:p w14:paraId="547D3C8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387B0C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6795A2C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spellStart"/>
      <w:r>
        <w:t>AbstractTree</w:t>
      </w:r>
      <w:proofErr w:type="spellEnd"/>
      <w:r>
        <w:t xml:space="preserve"> class outlined in Data Structures &amp; Algorithms by Michael T Goodrich, Roberto </w:t>
      </w:r>
      <w:proofErr w:type="spellStart"/>
      <w:r>
        <w:t>Tamassia</w:t>
      </w:r>
      <w:proofErr w:type="spellEnd"/>
      <w:r>
        <w:t xml:space="preserve">, and Michael H </w:t>
      </w:r>
      <w:proofErr w:type="spellStart"/>
      <w:r>
        <w:t>Goldwasser</w:t>
      </w:r>
      <w:proofErr w:type="spellEnd"/>
      <w:r>
        <w:t>.</w:t>
      </w:r>
    </w:p>
    <w:p w14:paraId="72936A83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</w:t>
      </w:r>
      <w:r w:rsidRPr="00121CC8">
        <w:rPr>
          <w:lang w:val="de-DE"/>
        </w:rPr>
        <w:t>* @author Jacob Huesman</w:t>
      </w:r>
    </w:p>
    <w:p w14:paraId="1C6A0DD7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* @param &lt;E&gt;</w:t>
      </w:r>
    </w:p>
    <w:p w14:paraId="2BA1BA7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lastRenderedPageBreak/>
        <w:t xml:space="preserve"> </w:t>
      </w:r>
      <w:r>
        <w:t>*/</w:t>
      </w:r>
    </w:p>
    <w:p w14:paraId="767B140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abstract class </w:t>
      </w:r>
      <w:proofErr w:type="spellStart"/>
      <w:r>
        <w:t>AbstractTree</w:t>
      </w:r>
      <w:proofErr w:type="spellEnd"/>
      <w:r>
        <w:t>&lt;E&gt; implements Tree&lt;E&gt; {</w:t>
      </w:r>
    </w:p>
    <w:p w14:paraId="6ABC8EE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EC455C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if the node is Internal</w:t>
      </w:r>
    </w:p>
    <w:p w14:paraId="2D1C26F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the position of the node</w:t>
      </w:r>
    </w:p>
    <w:p w14:paraId="2C0F798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if the node is internal; false - otherwise</w:t>
      </w:r>
    </w:p>
    <w:p w14:paraId="68B5A81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</w:t>
      </w:r>
    </w:p>
    <w:p w14:paraId="1BFEBD8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6BA5E0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06B5246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Internal</w:t>
      </w:r>
      <w:proofErr w:type="spellEnd"/>
      <w:r>
        <w:t>(Position&lt;E&gt; p){</w:t>
      </w:r>
    </w:p>
    <w:p w14:paraId="6E426DA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numChildren</w:t>
      </w:r>
      <w:proofErr w:type="spellEnd"/>
      <w:r>
        <w:t>(p) &gt; 0;</w:t>
      </w:r>
    </w:p>
    <w:p w14:paraId="0576025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B4415D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1E061A2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6B26A74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if the node is External </w:t>
      </w:r>
    </w:p>
    <w:p w14:paraId="44EC4FD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the position of the node</w:t>
      </w:r>
    </w:p>
    <w:p w14:paraId="38BEFD0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if the node is external; false - otherwise</w:t>
      </w:r>
    </w:p>
    <w:p w14:paraId="11FE22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</w:t>
      </w:r>
    </w:p>
    <w:p w14:paraId="5D83449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0FEB475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501CE9C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External</w:t>
      </w:r>
      <w:proofErr w:type="spellEnd"/>
      <w:r>
        <w:t>(Position&lt;E&gt; p){</w:t>
      </w:r>
    </w:p>
    <w:p w14:paraId="0041B6A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numChildren</w:t>
      </w:r>
      <w:proofErr w:type="spellEnd"/>
      <w:r>
        <w:t>(p) == 0;</w:t>
      </w:r>
    </w:p>
    <w:p w14:paraId="740947C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2313D46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4AC8F26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1A08119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if the node is the root of the tree</w:t>
      </w:r>
    </w:p>
    <w:p w14:paraId="429896B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the position of the node</w:t>
      </w:r>
    </w:p>
    <w:p w14:paraId="72DACCC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if the node is the root; false - otherwise</w:t>
      </w:r>
    </w:p>
    <w:p w14:paraId="4EEF20D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</w:t>
      </w:r>
    </w:p>
    <w:p w14:paraId="46CBF8F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A1B67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28710E3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Root</w:t>
      </w:r>
      <w:proofErr w:type="spellEnd"/>
      <w:r>
        <w:t>(Position&lt;E&gt; p){</w:t>
      </w:r>
    </w:p>
    <w:p w14:paraId="143BC58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p == root();</w:t>
      </w:r>
    </w:p>
    <w:p w14:paraId="54167D1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7DC92D5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29DD9B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359BCF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if the tree is empty</w:t>
      </w:r>
    </w:p>
    <w:p w14:paraId="3571B5D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if the tree is empty; false - otherwise</w:t>
      </w:r>
    </w:p>
    <w:p w14:paraId="6659846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339E71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2F64597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Empty</w:t>
      </w:r>
      <w:proofErr w:type="spellEnd"/>
      <w:r>
        <w:t>(){</w:t>
      </w:r>
    </w:p>
    <w:p w14:paraId="37C915D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size() == 0;</w:t>
      </w:r>
    </w:p>
    <w:p w14:paraId="3857399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0548111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38C4A00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6A3B41D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number of levels separating Position p from the root</w:t>
      </w:r>
    </w:p>
    <w:p w14:paraId="7E59E27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</w:t>
      </w:r>
      <w:proofErr w:type="gramStart"/>
      <w:r>
        <w:t>A</w:t>
      </w:r>
      <w:proofErr w:type="gramEnd"/>
      <w:r>
        <w:t xml:space="preserve"> valid Position within the tree </w:t>
      </w:r>
    </w:p>
    <w:p w14:paraId="5952F29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number of levels separating Position p from the root</w:t>
      </w:r>
    </w:p>
    <w:p w14:paraId="5E3227C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*/</w:t>
      </w:r>
    </w:p>
    <w:p w14:paraId="452E019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depth(Position&lt;E&gt; p){</w:t>
      </w:r>
    </w:p>
    <w:p w14:paraId="10FF21E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spellStart"/>
      <w:proofErr w:type="gramEnd"/>
      <w:r>
        <w:t>isRoot</w:t>
      </w:r>
      <w:proofErr w:type="spellEnd"/>
      <w:r>
        <w:t>(p)){</w:t>
      </w:r>
    </w:p>
    <w:p w14:paraId="26C5131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eturn</w:t>
      </w:r>
      <w:proofErr w:type="gramEnd"/>
      <w:r>
        <w:t xml:space="preserve"> 0;</w:t>
      </w:r>
    </w:p>
    <w:p w14:paraId="7179D6E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else {</w:t>
      </w:r>
    </w:p>
    <w:p w14:paraId="6A35762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eturn</w:t>
      </w:r>
      <w:proofErr w:type="gramEnd"/>
      <w:r>
        <w:t xml:space="preserve"> 1 + depth(parent(p));</w:t>
      </w:r>
    </w:p>
    <w:p w14:paraId="20030F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308911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57195B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4188B5F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34B998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height of the subtree rooted at Position p</w:t>
      </w:r>
    </w:p>
    <w:p w14:paraId="4F1F230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</w:t>
      </w:r>
      <w:proofErr w:type="gramStart"/>
      <w:r>
        <w:t>A</w:t>
      </w:r>
      <w:proofErr w:type="gramEnd"/>
      <w:r>
        <w:t xml:space="preserve"> valid Position within the tree</w:t>
      </w:r>
    </w:p>
    <w:p w14:paraId="7890C04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height of the subtree rooted at Position p</w:t>
      </w:r>
    </w:p>
    <w:p w14:paraId="642C543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3A8346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height(Position&lt;E&gt; p){</w:t>
      </w:r>
    </w:p>
    <w:p w14:paraId="36EE11A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int</w:t>
      </w:r>
      <w:proofErr w:type="spellEnd"/>
      <w:proofErr w:type="gramEnd"/>
      <w:r>
        <w:t xml:space="preserve"> h = 0;</w:t>
      </w:r>
    </w:p>
    <w:p w14:paraId="6628182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or(</w:t>
      </w:r>
      <w:proofErr w:type="gramEnd"/>
      <w:r>
        <w:t>Position&lt;E&gt; c : children(p)){</w:t>
      </w:r>
    </w:p>
    <w:p w14:paraId="2B33338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h = </w:t>
      </w:r>
      <w:proofErr w:type="spellStart"/>
      <w:proofErr w:type="gramStart"/>
      <w:r>
        <w:t>Math.max</w:t>
      </w:r>
      <w:proofErr w:type="spellEnd"/>
      <w:r>
        <w:t>(</w:t>
      </w:r>
      <w:proofErr w:type="gramEnd"/>
      <w:r>
        <w:t>h, 1 + height(c));</w:t>
      </w:r>
    </w:p>
    <w:p w14:paraId="664CDE6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2DFD8BE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h;</w:t>
      </w:r>
    </w:p>
    <w:p w14:paraId="72EE1A3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33710B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12C28FE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 </w:t>
      </w:r>
      <w:proofErr w:type="spellStart"/>
      <w:r>
        <w:t>ElementIterator</w:t>
      </w:r>
      <w:proofErr w:type="spellEnd"/>
      <w:r>
        <w:t xml:space="preserve"> class */</w:t>
      </w:r>
    </w:p>
    <w:p w14:paraId="4D16522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class </w:t>
      </w:r>
      <w:proofErr w:type="spellStart"/>
      <w:r>
        <w:t>ElementIterator</w:t>
      </w:r>
      <w:proofErr w:type="spellEnd"/>
      <w:r>
        <w:t xml:space="preserve"> implements Iterator&lt;E&gt;{</w:t>
      </w:r>
    </w:p>
    <w:p w14:paraId="6C5A6A7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Iterator&lt;Position&lt;E&gt;&gt; </w:t>
      </w:r>
      <w:proofErr w:type="spellStart"/>
      <w:r>
        <w:t>posIterator</w:t>
      </w:r>
      <w:proofErr w:type="spellEnd"/>
      <w:r>
        <w:t xml:space="preserve"> = </w:t>
      </w:r>
      <w:proofErr w:type="gramStart"/>
      <w:r>
        <w:t>positions(</w:t>
      </w:r>
      <w:proofErr w:type="gramEnd"/>
      <w:r>
        <w:t>).iterator();</w:t>
      </w:r>
    </w:p>
    <w:p w14:paraId="63B388A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@Override</w:t>
      </w:r>
    </w:p>
    <w:p w14:paraId="798E9A0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hasNext</w:t>
      </w:r>
      <w:proofErr w:type="spellEnd"/>
      <w:r>
        <w:t>(){</w:t>
      </w:r>
    </w:p>
    <w:p w14:paraId="6EB7E83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posIterator.hasNext</w:t>
      </w:r>
      <w:proofErr w:type="spellEnd"/>
      <w:r>
        <w:t>();</w:t>
      </w:r>
    </w:p>
    <w:p w14:paraId="20537E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3E1AD29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@Override</w:t>
      </w:r>
    </w:p>
    <w:p w14:paraId="260CD3F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E next(){</w:t>
      </w:r>
    </w:p>
    <w:p w14:paraId="552BF1D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posIterator.next</w:t>
      </w:r>
      <w:proofErr w:type="spellEnd"/>
      <w:r>
        <w:t>().</w:t>
      </w:r>
      <w:proofErr w:type="spellStart"/>
      <w:r>
        <w:t>getElement</w:t>
      </w:r>
      <w:proofErr w:type="spellEnd"/>
      <w:r>
        <w:t>();</w:t>
      </w:r>
    </w:p>
    <w:p w14:paraId="11EA63E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6808879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@Override</w:t>
      </w:r>
    </w:p>
    <w:p w14:paraId="2A46757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void remove(){</w:t>
      </w:r>
    </w:p>
    <w:p w14:paraId="6C140B6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posIterator.remove</w:t>
      </w:r>
      <w:proofErr w:type="spellEnd"/>
      <w:r>
        <w:t>(</w:t>
      </w:r>
      <w:proofErr w:type="gramEnd"/>
      <w:r>
        <w:t>);</w:t>
      </w:r>
    </w:p>
    <w:p w14:paraId="58062D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0006EC1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249B83F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7D21BC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1239E2C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an iterator for the tree</w:t>
      </w:r>
    </w:p>
    <w:p w14:paraId="51BCA7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Iterator</w:t>
      </w:r>
    </w:p>
    <w:p w14:paraId="4D6B471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2792D21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4693621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Iterator&lt;E&gt; iterator(){</w:t>
      </w:r>
    </w:p>
    <w:p w14:paraId="1F264DF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new </w:t>
      </w:r>
      <w:proofErr w:type="spellStart"/>
      <w:r>
        <w:t>ElementIterator</w:t>
      </w:r>
      <w:proofErr w:type="spellEnd"/>
      <w:r>
        <w:t>();</w:t>
      </w:r>
    </w:p>
    <w:p w14:paraId="1B88E4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5662DA77" w14:textId="6DB7B24D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3B402E8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846DDB9" w14:textId="4CECE945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spellStart"/>
      <w:r>
        <w:t>BinaryTree</w:t>
      </w:r>
      <w:proofErr w:type="spellEnd"/>
      <w:r>
        <w:t>:</w:t>
      </w:r>
    </w:p>
    <w:p w14:paraId="7DC5A24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21EFE7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0B881B9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7F97E57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014B167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38A9C66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Tree;</w:t>
      </w:r>
    </w:p>
    <w:p w14:paraId="642CF17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B39948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5B035DB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Binary tree class outlined in Data Structures &amp; Algorithms by Michael T Goodrich, Roberto </w:t>
      </w:r>
      <w:proofErr w:type="spellStart"/>
      <w:r>
        <w:t>Tamassia</w:t>
      </w:r>
      <w:proofErr w:type="spellEnd"/>
      <w:r>
        <w:t xml:space="preserve">, and Michael H </w:t>
      </w:r>
      <w:proofErr w:type="spellStart"/>
      <w:r>
        <w:t>Goldwasser</w:t>
      </w:r>
      <w:proofErr w:type="spellEnd"/>
      <w:r>
        <w:t>.</w:t>
      </w:r>
    </w:p>
    <w:p w14:paraId="2B2E7C6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Jacob Huesman</w:t>
      </w:r>
    </w:p>
    <w:p w14:paraId="3166AC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4AE3FAA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interface </w:t>
      </w:r>
      <w:proofErr w:type="spellStart"/>
      <w:r>
        <w:t>BinaryTree</w:t>
      </w:r>
      <w:proofErr w:type="spellEnd"/>
      <w:r>
        <w:t>&lt;E&gt; extends Tree&lt;E&gt; {</w:t>
      </w:r>
    </w:p>
    <w:p w14:paraId="27143A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4E180C0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positions left child (or null if no child exists)</w:t>
      </w:r>
    </w:p>
    <w:p w14:paraId="0B92D8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</w:t>
      </w:r>
      <w:proofErr w:type="gramStart"/>
      <w:r>
        <w:t>A</w:t>
      </w:r>
      <w:proofErr w:type="gramEnd"/>
      <w:r>
        <w:t xml:space="preserve"> position within the tree</w:t>
      </w:r>
    </w:p>
    <w:p w14:paraId="1B84385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Positions of the left child (or null if no child exists)</w:t>
      </w:r>
    </w:p>
    <w:p w14:paraId="3A731EE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if p is not a valid Position for this tree</w:t>
      </w:r>
    </w:p>
    <w:p w14:paraId="6D764D7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6E862F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Position&lt;E&gt; </w:t>
      </w:r>
      <w:proofErr w:type="gramStart"/>
      <w:r>
        <w:t>left(</w:t>
      </w:r>
      <w:proofErr w:type="gramEnd"/>
      <w:r>
        <w:t xml:space="preserve">Position&lt;E&gt; p) throws </w:t>
      </w:r>
      <w:proofErr w:type="spellStart"/>
      <w:r>
        <w:t>IllegalArgumentException</w:t>
      </w:r>
      <w:proofErr w:type="spellEnd"/>
      <w:r>
        <w:t>;</w:t>
      </w:r>
    </w:p>
    <w:p w14:paraId="2CD69C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403EB8F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414B774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Position of p's right child (or null if no child exists)</w:t>
      </w:r>
    </w:p>
    <w:p w14:paraId="072B056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</w:t>
      </w:r>
      <w:proofErr w:type="gramStart"/>
      <w:r>
        <w:t>A</w:t>
      </w:r>
      <w:proofErr w:type="gramEnd"/>
      <w:r>
        <w:t xml:space="preserve"> position within the tree</w:t>
      </w:r>
    </w:p>
    <w:p w14:paraId="187B25E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Position of the right child (or null if no child exists)</w:t>
      </w:r>
    </w:p>
    <w:p w14:paraId="4768B39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if p is not a valid Position for this tree</w:t>
      </w:r>
    </w:p>
    <w:p w14:paraId="16BF01C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8B2DE5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Position&lt;E&gt; </w:t>
      </w:r>
      <w:proofErr w:type="gramStart"/>
      <w:r>
        <w:t>right(</w:t>
      </w:r>
      <w:proofErr w:type="gramEnd"/>
      <w:r>
        <w:t xml:space="preserve">Position&lt;E&gt; p) throws </w:t>
      </w:r>
      <w:proofErr w:type="spellStart"/>
      <w:r>
        <w:t>IllegalArgumentException</w:t>
      </w:r>
      <w:proofErr w:type="spellEnd"/>
      <w:r>
        <w:t>;</w:t>
      </w:r>
    </w:p>
    <w:p w14:paraId="4107B2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5F623E9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70890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Position of p's sibling (or null if no sibling exists)</w:t>
      </w:r>
    </w:p>
    <w:p w14:paraId="7EA165E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</w:t>
      </w:r>
      <w:proofErr w:type="gramStart"/>
      <w:r>
        <w:t>A</w:t>
      </w:r>
      <w:proofErr w:type="gramEnd"/>
      <w:r>
        <w:t xml:space="preserve"> valid Position within the tree</w:t>
      </w:r>
    </w:p>
    <w:p w14:paraId="10CF1A9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Position of the sibling (or null if no sibling exists)</w:t>
      </w:r>
    </w:p>
    <w:p w14:paraId="743C24B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if p is not a valid Position for this tree</w:t>
      </w:r>
    </w:p>
    <w:p w14:paraId="425A599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F2C350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Position&lt;E&gt; </w:t>
      </w:r>
      <w:proofErr w:type="gramStart"/>
      <w:r>
        <w:t>sibling(</w:t>
      </w:r>
      <w:proofErr w:type="gramEnd"/>
      <w:r>
        <w:t xml:space="preserve">Position&lt;E&gt; p) throws </w:t>
      </w:r>
      <w:proofErr w:type="spellStart"/>
      <w:r>
        <w:t>IllegalArgumentException</w:t>
      </w:r>
      <w:proofErr w:type="spellEnd"/>
      <w:r>
        <w:t>;</w:t>
      </w:r>
    </w:p>
    <w:p w14:paraId="41B4B768" w14:textId="7DFA027C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7B3E45C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F08EC4B" w14:textId="0CC89811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Expression:</w:t>
      </w:r>
    </w:p>
    <w:p w14:paraId="259E399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42152C3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414D9D8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59A05D2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7823056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7292FE8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Tree;</w:t>
      </w:r>
    </w:p>
    <w:p w14:paraId="0C3B97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532B9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lastRenderedPageBreak/>
        <w:t>import</w:t>
      </w:r>
      <w:proofErr w:type="gramEnd"/>
      <w:r>
        <w:t xml:space="preserve"> </w:t>
      </w:r>
      <w:proofErr w:type="spellStart"/>
      <w:r>
        <w:t>Tree.LinkedBinaryTree.Node</w:t>
      </w:r>
      <w:proofErr w:type="spellEnd"/>
      <w:r>
        <w:t>;</w:t>
      </w:r>
    </w:p>
    <w:p w14:paraId="65F3ADA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ArrayList</w:t>
      </w:r>
      <w:proofErr w:type="spellEnd"/>
      <w:r>
        <w:t>;</w:t>
      </w:r>
    </w:p>
    <w:p w14:paraId="5058C02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List</w:t>
      </w:r>
      <w:proofErr w:type="spellEnd"/>
      <w:r>
        <w:t>;</w:t>
      </w:r>
    </w:p>
    <w:p w14:paraId="77D0304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8D999D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1EEEC86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akes a List of String tokens and creates a binary expression tree from them</w:t>
      </w:r>
    </w:p>
    <w:p w14:paraId="498B23A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Jacob Huesman</w:t>
      </w:r>
    </w:p>
    <w:p w14:paraId="79E4CB9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5964141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class Expression {</w:t>
      </w:r>
    </w:p>
    <w:p w14:paraId="6F645A8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7F0C2A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Using a combination of looping and recursion this method takes a List of String tokens and creates a binary expression tree from them</w:t>
      </w:r>
    </w:p>
    <w:p w14:paraId="6A687F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tokens A List of Strings that represent an arithmetic expression</w:t>
      </w:r>
    </w:p>
    <w:p w14:paraId="45DFBFD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A </w:t>
      </w:r>
      <w:proofErr w:type="spellStart"/>
      <w:r>
        <w:t>LinkedBinaryTree</w:t>
      </w:r>
      <w:proofErr w:type="spellEnd"/>
      <w:r>
        <w:t xml:space="preserve"> representation of the expression</w:t>
      </w:r>
    </w:p>
    <w:p w14:paraId="33D0517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Exception </w:t>
      </w:r>
      <w:proofErr w:type="gramStart"/>
      <w:r>
        <w:t>If</w:t>
      </w:r>
      <w:proofErr w:type="gramEnd"/>
      <w:r>
        <w:t xml:space="preserve"> the expression is invalid or unbalanced</w:t>
      </w:r>
    </w:p>
    <w:p w14:paraId="59D1DCF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63175D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static </w:t>
      </w:r>
      <w:proofErr w:type="spellStart"/>
      <w:r>
        <w:t>LinkedBinaryTree</w:t>
      </w:r>
      <w:proofErr w:type="spellEnd"/>
      <w:r>
        <w:t xml:space="preserve">&lt;String&gt; </w:t>
      </w:r>
      <w:proofErr w:type="spellStart"/>
      <w:r>
        <w:t>makeTree</w:t>
      </w:r>
      <w:proofErr w:type="spellEnd"/>
      <w:r>
        <w:t>(List&lt;String&gt; tokens) throws Exception{</w:t>
      </w:r>
    </w:p>
    <w:p w14:paraId="125B99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r>
        <w:t>ArrayList</w:t>
      </w:r>
      <w:proofErr w:type="spellEnd"/>
      <w:r>
        <w:t xml:space="preserve">&lt;Node&lt;String&gt;&gt; nodes = new </w:t>
      </w:r>
      <w:proofErr w:type="spellStart"/>
      <w:r>
        <w:t>ArrayList</w:t>
      </w:r>
      <w:proofErr w:type="spellEnd"/>
      <w:r>
        <w:t>&lt;</w:t>
      </w:r>
      <w:proofErr w:type="gramStart"/>
      <w:r>
        <w:t>&gt;(</w:t>
      </w:r>
      <w:proofErr w:type="gramEnd"/>
      <w:r>
        <w:t>);</w:t>
      </w:r>
    </w:p>
    <w:p w14:paraId="5F0C0D3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* Recursively evaluate functions in parentheses */</w:t>
      </w:r>
    </w:p>
    <w:p w14:paraId="6C641AB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i=0; i&lt;</w:t>
      </w:r>
      <w:proofErr w:type="spellStart"/>
      <w:r>
        <w:t>tokens.size</w:t>
      </w:r>
      <w:proofErr w:type="spellEnd"/>
      <w:r>
        <w:t>(); i++){</w:t>
      </w:r>
    </w:p>
    <w:p w14:paraId="57611A7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if(</w:t>
      </w:r>
      <w:proofErr w:type="spellStart"/>
      <w:proofErr w:type="gramEnd"/>
      <w:r>
        <w:t>tokens.get</w:t>
      </w:r>
      <w:proofErr w:type="spellEnd"/>
      <w:r>
        <w:t>(i).contains("(")){</w:t>
      </w:r>
    </w:p>
    <w:p w14:paraId="434063F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int</w:t>
      </w:r>
      <w:proofErr w:type="spellEnd"/>
      <w:proofErr w:type="gramEnd"/>
      <w:r>
        <w:t xml:space="preserve"> parentheses = 0;</w:t>
      </w:r>
    </w:p>
    <w:p w14:paraId="184747A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j=i+1; j&lt;</w:t>
      </w:r>
      <w:proofErr w:type="spellStart"/>
      <w:r>
        <w:t>tokens.size</w:t>
      </w:r>
      <w:proofErr w:type="spellEnd"/>
      <w:r>
        <w:t>(); j++){</w:t>
      </w:r>
    </w:p>
    <w:p w14:paraId="0193C9F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</w:t>
      </w:r>
      <w:proofErr w:type="gramStart"/>
      <w:r>
        <w:t>if(</w:t>
      </w:r>
      <w:proofErr w:type="gramEnd"/>
      <w:r>
        <w:t>(</w:t>
      </w:r>
      <w:proofErr w:type="spellStart"/>
      <w:r>
        <w:t>tokens.get</w:t>
      </w:r>
      <w:proofErr w:type="spellEnd"/>
      <w:r>
        <w:t>(j).equals(")")) &amp;&amp; (parentheses == 0)){</w:t>
      </w:r>
    </w:p>
    <w:p w14:paraId="1DB8312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</w:t>
      </w:r>
      <w:proofErr w:type="spellStart"/>
      <w:proofErr w:type="gramStart"/>
      <w:r>
        <w:t>nodes.add</w:t>
      </w:r>
      <w:proofErr w:type="spellEnd"/>
      <w:r>
        <w:t>(</w:t>
      </w:r>
      <w:proofErr w:type="spellStart"/>
      <w:proofErr w:type="gramEnd"/>
      <w:r>
        <w:t>makeTree</w:t>
      </w:r>
      <w:proofErr w:type="spellEnd"/>
      <w:r>
        <w:t>(</w:t>
      </w:r>
      <w:proofErr w:type="spellStart"/>
      <w:r>
        <w:t>tokens.subList</w:t>
      </w:r>
      <w:proofErr w:type="spellEnd"/>
      <w:r>
        <w:t>(i+1, j)).root);</w:t>
      </w:r>
    </w:p>
    <w:p w14:paraId="3E4325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i=j;</w:t>
      </w:r>
    </w:p>
    <w:p w14:paraId="30F12E5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</w:t>
      </w:r>
      <w:proofErr w:type="gramStart"/>
      <w:r>
        <w:t>break</w:t>
      </w:r>
      <w:proofErr w:type="gramEnd"/>
      <w:r>
        <w:t>;</w:t>
      </w:r>
    </w:p>
    <w:p w14:paraId="2F8A994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} else </w:t>
      </w:r>
      <w:proofErr w:type="gramStart"/>
      <w:r>
        <w:t>if(</w:t>
      </w:r>
      <w:proofErr w:type="spellStart"/>
      <w:proofErr w:type="gramEnd"/>
      <w:r>
        <w:t>tokens.get</w:t>
      </w:r>
      <w:proofErr w:type="spellEnd"/>
      <w:r>
        <w:t>(j).equals("(")){</w:t>
      </w:r>
    </w:p>
    <w:p w14:paraId="7326964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</w:t>
      </w:r>
      <w:proofErr w:type="gramStart"/>
      <w:r>
        <w:t>parentheses</w:t>
      </w:r>
      <w:proofErr w:type="gramEnd"/>
      <w:r>
        <w:t>++;</w:t>
      </w:r>
    </w:p>
    <w:p w14:paraId="2A5EF93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} else </w:t>
      </w:r>
      <w:proofErr w:type="gramStart"/>
      <w:r>
        <w:t>if(</w:t>
      </w:r>
      <w:proofErr w:type="spellStart"/>
      <w:proofErr w:type="gramEnd"/>
      <w:r>
        <w:t>tokens.get</w:t>
      </w:r>
      <w:proofErr w:type="spellEnd"/>
      <w:r>
        <w:t>(j).equals(")")){</w:t>
      </w:r>
    </w:p>
    <w:p w14:paraId="188B25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    </w:t>
      </w:r>
      <w:proofErr w:type="gramStart"/>
      <w:r>
        <w:t>parentheses--</w:t>
      </w:r>
      <w:proofErr w:type="gramEnd"/>
      <w:r>
        <w:t>;</w:t>
      </w:r>
    </w:p>
    <w:p w14:paraId="2D32D7E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    }</w:t>
      </w:r>
    </w:p>
    <w:p w14:paraId="1291FE3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}</w:t>
      </w:r>
    </w:p>
    <w:p w14:paraId="05D1F4B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 else {</w:t>
      </w:r>
    </w:p>
    <w:p w14:paraId="62A5286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nodes.add</w:t>
      </w:r>
      <w:proofErr w:type="spellEnd"/>
      <w:r>
        <w:t>(</w:t>
      </w:r>
      <w:proofErr w:type="gramEnd"/>
      <w:r>
        <w:t>new Node&lt;&gt;(</w:t>
      </w:r>
      <w:proofErr w:type="spellStart"/>
      <w:r>
        <w:t>tokens.get</w:t>
      </w:r>
      <w:proofErr w:type="spellEnd"/>
      <w:r>
        <w:t>(i), null, null, null));</w:t>
      </w:r>
    </w:p>
    <w:p w14:paraId="750BEC2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</w:t>
      </w:r>
    </w:p>
    <w:p w14:paraId="656F943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0496128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* Check for *</w:t>
      </w:r>
      <w:proofErr w:type="gramStart"/>
      <w:r>
        <w:t>,x</w:t>
      </w:r>
      <w:proofErr w:type="gramEnd"/>
      <w:r>
        <w:t>,/ operators */</w:t>
      </w:r>
    </w:p>
    <w:p w14:paraId="0C513A8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i=0; i&lt;</w:t>
      </w:r>
      <w:proofErr w:type="spellStart"/>
      <w:r>
        <w:t>nodes.size</w:t>
      </w:r>
      <w:proofErr w:type="spellEnd"/>
      <w:r>
        <w:t>(); i++){</w:t>
      </w:r>
    </w:p>
    <w:p w14:paraId="234022F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if(</w:t>
      </w:r>
      <w:proofErr w:type="spellStart"/>
      <w:r>
        <w:t>nodes.get</w:t>
      </w:r>
      <w:proofErr w:type="spellEnd"/>
      <w:r>
        <w:t>(i).</w:t>
      </w:r>
      <w:proofErr w:type="spellStart"/>
      <w:r>
        <w:t>getLeft</w:t>
      </w:r>
      <w:proofErr w:type="spellEnd"/>
      <w:r>
        <w:t xml:space="preserve">() == null &amp;&amp; </w:t>
      </w:r>
      <w:proofErr w:type="spellStart"/>
      <w:r>
        <w:t>nodes.get</w:t>
      </w:r>
      <w:proofErr w:type="spellEnd"/>
      <w:r>
        <w:t>(i).</w:t>
      </w:r>
      <w:proofErr w:type="spellStart"/>
      <w:r>
        <w:t>getRight</w:t>
      </w:r>
      <w:proofErr w:type="spellEnd"/>
      <w:r>
        <w:t>() == null &amp;&amp; (</w:t>
      </w:r>
      <w:proofErr w:type="spellStart"/>
      <w:r>
        <w:t>nodes.get</w:t>
      </w:r>
      <w:proofErr w:type="spellEnd"/>
      <w:r>
        <w:t>(i).</w:t>
      </w:r>
      <w:proofErr w:type="spellStart"/>
      <w:r>
        <w:t>getElement</w:t>
      </w:r>
      <w:proofErr w:type="spellEnd"/>
      <w:r>
        <w:t xml:space="preserve">().equals("*") || </w:t>
      </w:r>
      <w:proofErr w:type="spellStart"/>
      <w:r>
        <w:t>nodes.get</w:t>
      </w:r>
      <w:proofErr w:type="spellEnd"/>
      <w:r>
        <w:t>(i).</w:t>
      </w:r>
      <w:proofErr w:type="spellStart"/>
      <w:r>
        <w:t>getElement</w:t>
      </w:r>
      <w:proofErr w:type="spellEnd"/>
      <w:r>
        <w:t xml:space="preserve">().equals("x") || </w:t>
      </w:r>
      <w:proofErr w:type="spellStart"/>
      <w:r>
        <w:t>nodes.get</w:t>
      </w:r>
      <w:proofErr w:type="spellEnd"/>
      <w:r>
        <w:t>(i).</w:t>
      </w:r>
      <w:proofErr w:type="spellStart"/>
      <w:r>
        <w:t>getElement</w:t>
      </w:r>
      <w:proofErr w:type="spellEnd"/>
      <w:r>
        <w:t>().equals("/"))){</w:t>
      </w:r>
    </w:p>
    <w:p w14:paraId="6E894AB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Node&lt;String&gt; root = </w:t>
      </w:r>
      <w:proofErr w:type="spellStart"/>
      <w:proofErr w:type="gramStart"/>
      <w:r>
        <w:t>nodes.get</w:t>
      </w:r>
      <w:proofErr w:type="spellEnd"/>
      <w:r>
        <w:t>(</w:t>
      </w:r>
      <w:proofErr w:type="gramEnd"/>
      <w:r>
        <w:t>i);</w:t>
      </w:r>
    </w:p>
    <w:p w14:paraId="240466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root.setLeft</w:t>
      </w:r>
      <w:proofErr w:type="spellEnd"/>
      <w:r>
        <w:t>(</w:t>
      </w:r>
      <w:proofErr w:type="spellStart"/>
      <w:proofErr w:type="gramEnd"/>
      <w:r>
        <w:t>nodes.get</w:t>
      </w:r>
      <w:proofErr w:type="spellEnd"/>
      <w:r>
        <w:t>(i-1));</w:t>
      </w:r>
    </w:p>
    <w:p w14:paraId="57DD783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root.setRight</w:t>
      </w:r>
      <w:proofErr w:type="spellEnd"/>
      <w:r>
        <w:t>(</w:t>
      </w:r>
      <w:proofErr w:type="spellStart"/>
      <w:proofErr w:type="gramEnd"/>
      <w:r>
        <w:t>nodes.get</w:t>
      </w:r>
      <w:proofErr w:type="spellEnd"/>
      <w:r>
        <w:t>(i+1));</w:t>
      </w:r>
    </w:p>
    <w:p w14:paraId="6658F06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nodes.remove</w:t>
      </w:r>
      <w:proofErr w:type="spellEnd"/>
      <w:r>
        <w:t>(</w:t>
      </w:r>
      <w:proofErr w:type="gramEnd"/>
      <w:r>
        <w:t>i-1);</w:t>
      </w:r>
    </w:p>
    <w:p w14:paraId="7D0A876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nodes.remove</w:t>
      </w:r>
      <w:proofErr w:type="spellEnd"/>
      <w:r>
        <w:t>(</w:t>
      </w:r>
      <w:proofErr w:type="gramEnd"/>
      <w:r>
        <w:t>i);</w:t>
      </w:r>
    </w:p>
    <w:p w14:paraId="17F8CC1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i--</w:t>
      </w:r>
      <w:proofErr w:type="gramEnd"/>
      <w:r>
        <w:t>;</w:t>
      </w:r>
    </w:p>
    <w:p w14:paraId="3EBB44C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       }</w:t>
      </w:r>
    </w:p>
    <w:p w14:paraId="314A9B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162D043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* Check for +, - operators */</w:t>
      </w:r>
    </w:p>
    <w:p w14:paraId="5808A98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i=0; i&lt;</w:t>
      </w:r>
      <w:proofErr w:type="spellStart"/>
      <w:r>
        <w:t>nodes.size</w:t>
      </w:r>
      <w:proofErr w:type="spellEnd"/>
      <w:r>
        <w:t>(); i++){</w:t>
      </w:r>
    </w:p>
    <w:p w14:paraId="5F5C3BD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if(</w:t>
      </w:r>
      <w:proofErr w:type="spellStart"/>
      <w:r>
        <w:t>nodes.get</w:t>
      </w:r>
      <w:proofErr w:type="spellEnd"/>
      <w:r>
        <w:t>(i).</w:t>
      </w:r>
      <w:proofErr w:type="spellStart"/>
      <w:r>
        <w:t>getLeft</w:t>
      </w:r>
      <w:proofErr w:type="spellEnd"/>
      <w:r>
        <w:t xml:space="preserve">() == null &amp;&amp; </w:t>
      </w:r>
      <w:proofErr w:type="spellStart"/>
      <w:r>
        <w:t>nodes.get</w:t>
      </w:r>
      <w:proofErr w:type="spellEnd"/>
      <w:r>
        <w:t>(i).</w:t>
      </w:r>
      <w:proofErr w:type="spellStart"/>
      <w:r>
        <w:t>getRight</w:t>
      </w:r>
      <w:proofErr w:type="spellEnd"/>
      <w:r>
        <w:t>() == null &amp;&amp; (</w:t>
      </w:r>
      <w:proofErr w:type="spellStart"/>
      <w:r>
        <w:t>nodes.get</w:t>
      </w:r>
      <w:proofErr w:type="spellEnd"/>
      <w:r>
        <w:t>(i).</w:t>
      </w:r>
      <w:proofErr w:type="spellStart"/>
      <w:r>
        <w:t>getElement</w:t>
      </w:r>
      <w:proofErr w:type="spellEnd"/>
      <w:r>
        <w:t xml:space="preserve">().equals("+") || </w:t>
      </w:r>
      <w:proofErr w:type="spellStart"/>
      <w:r>
        <w:t>nodes.get</w:t>
      </w:r>
      <w:proofErr w:type="spellEnd"/>
      <w:r>
        <w:t>(i).</w:t>
      </w:r>
      <w:proofErr w:type="spellStart"/>
      <w:r>
        <w:t>getElement</w:t>
      </w:r>
      <w:proofErr w:type="spellEnd"/>
      <w:r>
        <w:t>().equals("-"))){</w:t>
      </w:r>
    </w:p>
    <w:p w14:paraId="70708FD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Node&lt;String&gt; root = </w:t>
      </w:r>
      <w:proofErr w:type="spellStart"/>
      <w:proofErr w:type="gramStart"/>
      <w:r>
        <w:t>nodes.get</w:t>
      </w:r>
      <w:proofErr w:type="spellEnd"/>
      <w:r>
        <w:t>(</w:t>
      </w:r>
      <w:proofErr w:type="gramEnd"/>
      <w:r>
        <w:t>i);</w:t>
      </w:r>
    </w:p>
    <w:p w14:paraId="294B9BD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root.setLeft</w:t>
      </w:r>
      <w:proofErr w:type="spellEnd"/>
      <w:r>
        <w:t>(</w:t>
      </w:r>
      <w:proofErr w:type="spellStart"/>
      <w:proofErr w:type="gramEnd"/>
      <w:r>
        <w:t>nodes.get</w:t>
      </w:r>
      <w:proofErr w:type="spellEnd"/>
      <w:r>
        <w:t>(i-1));</w:t>
      </w:r>
    </w:p>
    <w:p w14:paraId="54A6C53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root.setRight</w:t>
      </w:r>
      <w:proofErr w:type="spellEnd"/>
      <w:r>
        <w:t>(</w:t>
      </w:r>
      <w:proofErr w:type="spellStart"/>
      <w:proofErr w:type="gramEnd"/>
      <w:r>
        <w:t>nodes.get</w:t>
      </w:r>
      <w:proofErr w:type="spellEnd"/>
      <w:r>
        <w:t>(i+1));</w:t>
      </w:r>
    </w:p>
    <w:p w14:paraId="1CE8088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nodes.remove</w:t>
      </w:r>
      <w:proofErr w:type="spellEnd"/>
      <w:r>
        <w:t>(</w:t>
      </w:r>
      <w:proofErr w:type="gramEnd"/>
      <w:r>
        <w:t>i-1);</w:t>
      </w:r>
    </w:p>
    <w:p w14:paraId="0C9CC69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nodes.remove</w:t>
      </w:r>
      <w:proofErr w:type="spellEnd"/>
      <w:r>
        <w:t>(</w:t>
      </w:r>
      <w:proofErr w:type="gramEnd"/>
      <w:r>
        <w:t>i);</w:t>
      </w:r>
    </w:p>
    <w:p w14:paraId="757B5FA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gramStart"/>
      <w:r>
        <w:t>i--</w:t>
      </w:r>
      <w:proofErr w:type="gramEnd"/>
      <w:r>
        <w:t>;</w:t>
      </w:r>
    </w:p>
    <w:p w14:paraId="191075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</w:t>
      </w:r>
    </w:p>
    <w:p w14:paraId="278B1DF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1F084E6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</w:p>
    <w:p w14:paraId="1CB5044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* </w:t>
      </w:r>
      <w:proofErr w:type="spellStart"/>
      <w:proofErr w:type="gramStart"/>
      <w:r>
        <w:t>Their</w:t>
      </w:r>
      <w:proofErr w:type="spellEnd"/>
      <w:proofErr w:type="gramEnd"/>
      <w:r>
        <w:t xml:space="preserve"> should only be one root node left after this process, if the expression is balanced */</w:t>
      </w:r>
    </w:p>
    <w:p w14:paraId="67714A5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spellStart"/>
      <w:proofErr w:type="gramEnd"/>
      <w:r>
        <w:t>nodes.size</w:t>
      </w:r>
      <w:proofErr w:type="spellEnd"/>
      <w:r>
        <w:t>()&gt;1){</w:t>
      </w:r>
    </w:p>
    <w:p w14:paraId="003CE6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throw</w:t>
      </w:r>
      <w:proofErr w:type="gramEnd"/>
      <w:r>
        <w:t xml:space="preserve"> new Exception("Expression is not valid");</w:t>
      </w:r>
    </w:p>
    <w:p w14:paraId="3B5C393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5C0BEE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</w:p>
    <w:p w14:paraId="50DC396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* Return the tree */</w:t>
      </w:r>
    </w:p>
    <w:p w14:paraId="2B91ED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r>
        <w:t>LinkedBinaryTree</w:t>
      </w:r>
      <w:proofErr w:type="spellEnd"/>
      <w:r>
        <w:t xml:space="preserve">&lt;String&gt; tree = new </w:t>
      </w:r>
      <w:proofErr w:type="spellStart"/>
      <w:r>
        <w:t>LinkedBinaryTree</w:t>
      </w:r>
      <w:proofErr w:type="spellEnd"/>
      <w:r>
        <w:t>&lt;</w:t>
      </w:r>
      <w:proofErr w:type="gramStart"/>
      <w:r>
        <w:t>&gt;(</w:t>
      </w:r>
      <w:proofErr w:type="gramEnd"/>
      <w:r>
        <w:t>);</w:t>
      </w:r>
    </w:p>
    <w:p w14:paraId="1840932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r>
        <w:t>tree.root</w:t>
      </w:r>
      <w:proofErr w:type="spellEnd"/>
      <w:r>
        <w:t xml:space="preserve"> = </w:t>
      </w:r>
      <w:proofErr w:type="spellStart"/>
      <w:proofErr w:type="gramStart"/>
      <w:r>
        <w:t>nodes.get</w:t>
      </w:r>
      <w:proofErr w:type="spellEnd"/>
      <w:r>
        <w:t>(</w:t>
      </w:r>
      <w:proofErr w:type="gramEnd"/>
      <w:r>
        <w:t>0);</w:t>
      </w:r>
    </w:p>
    <w:p w14:paraId="005ACB5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tree;</w:t>
      </w:r>
    </w:p>
    <w:p w14:paraId="36377F9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0A271D3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1998F99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1CACB0B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Using a combination of looping and recursion this method creates a List of String tokens and creates a binary expression tree from them</w:t>
      </w:r>
    </w:p>
    <w:p w14:paraId="2804043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expression </w:t>
      </w:r>
      <w:proofErr w:type="gramStart"/>
      <w:r>
        <w:t>The</w:t>
      </w:r>
      <w:proofErr w:type="gramEnd"/>
      <w:r>
        <w:t xml:space="preserve"> expression to be evaluated</w:t>
      </w:r>
    </w:p>
    <w:p w14:paraId="3D21AFF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A </w:t>
      </w:r>
      <w:proofErr w:type="spellStart"/>
      <w:r>
        <w:t>LinkedBinaryTree</w:t>
      </w:r>
      <w:proofErr w:type="spellEnd"/>
      <w:r>
        <w:t xml:space="preserve"> representation of the expression</w:t>
      </w:r>
    </w:p>
    <w:p w14:paraId="5069046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Exception </w:t>
      </w:r>
      <w:proofErr w:type="gramStart"/>
      <w:r>
        <w:t>If</w:t>
      </w:r>
      <w:proofErr w:type="gramEnd"/>
      <w:r>
        <w:t xml:space="preserve"> the expression is invalid or unbalanced</w:t>
      </w:r>
    </w:p>
    <w:p w14:paraId="67DAC38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4E8CD3C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static </w:t>
      </w:r>
      <w:proofErr w:type="spellStart"/>
      <w:r>
        <w:t>LinkedBinaryTree</w:t>
      </w:r>
      <w:proofErr w:type="spellEnd"/>
      <w:r>
        <w:t xml:space="preserve">&lt;String&gt; </w:t>
      </w:r>
      <w:proofErr w:type="spellStart"/>
      <w:r>
        <w:t>makeTree</w:t>
      </w:r>
      <w:proofErr w:type="spellEnd"/>
      <w:r>
        <w:t>(String expression) throws Exception{</w:t>
      </w:r>
    </w:p>
    <w:p w14:paraId="0BA59E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r>
        <w:t>ArrayList</w:t>
      </w:r>
      <w:proofErr w:type="spellEnd"/>
      <w:r>
        <w:t xml:space="preserve">&lt;String&gt; tokens = new </w:t>
      </w:r>
      <w:proofErr w:type="spellStart"/>
      <w:r>
        <w:t>ArrayList</w:t>
      </w:r>
      <w:proofErr w:type="spellEnd"/>
      <w:r>
        <w:t>&lt;</w:t>
      </w:r>
      <w:proofErr w:type="gramStart"/>
      <w:r>
        <w:t>&gt;(</w:t>
      </w:r>
      <w:proofErr w:type="gramEnd"/>
      <w:r>
        <w:t>);</w:t>
      </w:r>
    </w:p>
    <w:p w14:paraId="6BBECEE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sTokens</w:t>
      </w:r>
      <w:proofErr w:type="spellEnd"/>
      <w:r>
        <w:t xml:space="preserve"> = </w:t>
      </w:r>
      <w:proofErr w:type="spellStart"/>
      <w:r>
        <w:t>expression.split</w:t>
      </w:r>
      <w:proofErr w:type="spellEnd"/>
      <w:r>
        <w:t>(" ");</w:t>
      </w:r>
    </w:p>
    <w:p w14:paraId="12150A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i=0; i&lt;</w:t>
      </w:r>
      <w:proofErr w:type="spellStart"/>
      <w:r>
        <w:t>sTokens.length</w:t>
      </w:r>
      <w:proofErr w:type="spellEnd"/>
      <w:r>
        <w:t>; i++){</w:t>
      </w:r>
    </w:p>
    <w:p w14:paraId="4C43975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tokens.add</w:t>
      </w:r>
      <w:proofErr w:type="spellEnd"/>
      <w:r>
        <w:t>(</w:t>
      </w:r>
      <w:proofErr w:type="spellStart"/>
      <w:proofErr w:type="gramEnd"/>
      <w:r>
        <w:t>sTokens</w:t>
      </w:r>
      <w:proofErr w:type="spellEnd"/>
      <w:r>
        <w:t>[i]);</w:t>
      </w:r>
    </w:p>
    <w:p w14:paraId="5811108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21B4394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makeTree</w:t>
      </w:r>
      <w:proofErr w:type="spellEnd"/>
      <w:r>
        <w:t>(tokens);</w:t>
      </w:r>
    </w:p>
    <w:p w14:paraId="1A05322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345DC7D9" w14:textId="5461DD34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4970085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9FC62B1" w14:textId="7F0B303B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spellStart"/>
      <w:r>
        <w:t>LinkedBinaryTree</w:t>
      </w:r>
      <w:proofErr w:type="spellEnd"/>
      <w:r>
        <w:t>:</w:t>
      </w:r>
    </w:p>
    <w:p w14:paraId="7273B95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5C9B156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4490EA8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068337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72E6DC4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*/</w:t>
      </w:r>
    </w:p>
    <w:p w14:paraId="1D9C9FB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Tree;</w:t>
      </w:r>
    </w:p>
    <w:p w14:paraId="1CA77A0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00257B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54EC894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115C768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Jacob Huesman</w:t>
      </w:r>
    </w:p>
    <w:p w14:paraId="233B5F2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37BD18C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LinkedBinaryTree</w:t>
      </w:r>
      <w:proofErr w:type="spellEnd"/>
      <w:r>
        <w:t xml:space="preserve">&lt;E&gt; extends </w:t>
      </w:r>
      <w:proofErr w:type="spellStart"/>
      <w:r>
        <w:t>AbstractBinaryTree</w:t>
      </w:r>
      <w:proofErr w:type="spellEnd"/>
      <w:r>
        <w:t>&lt;E&gt; {</w:t>
      </w:r>
    </w:p>
    <w:p w14:paraId="6C6D69E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3C85BA2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 Nested Node Class */</w:t>
      </w:r>
    </w:p>
    <w:p w14:paraId="714383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otected</w:t>
      </w:r>
      <w:proofErr w:type="gramEnd"/>
      <w:r>
        <w:t xml:space="preserve"> static class Node&lt;E&gt; implements Position&lt;E&gt; {</w:t>
      </w:r>
    </w:p>
    <w:p w14:paraId="461A64BB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     </w:t>
      </w:r>
      <w:r w:rsidRPr="00121CC8">
        <w:rPr>
          <w:lang w:val="de-DE"/>
        </w:rPr>
        <w:t>private E element;</w:t>
      </w:r>
    </w:p>
    <w:p w14:paraId="7D972FDF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      private Node&lt;E&gt; parent;</w:t>
      </w:r>
    </w:p>
    <w:p w14:paraId="2C148B54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      private Node&lt;E&gt; left;</w:t>
      </w:r>
    </w:p>
    <w:p w14:paraId="2B31DF2C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      private Node&lt;E&gt; right;</w:t>
      </w:r>
    </w:p>
    <w:p w14:paraId="334B63AA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      </w:t>
      </w:r>
    </w:p>
    <w:p w14:paraId="6E3B51F0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      public Node(E e, Node&lt;E&gt; above, Node&lt;E&gt; leftChild, Node&lt;E&gt; rightChild){</w:t>
      </w:r>
    </w:p>
    <w:p w14:paraId="74C354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        </w:t>
      </w:r>
      <w:proofErr w:type="gramStart"/>
      <w:r>
        <w:t>element</w:t>
      </w:r>
      <w:proofErr w:type="gramEnd"/>
      <w:r>
        <w:t xml:space="preserve"> = e;</w:t>
      </w:r>
    </w:p>
    <w:p w14:paraId="04909D4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parent</w:t>
      </w:r>
      <w:proofErr w:type="gramEnd"/>
      <w:r>
        <w:t xml:space="preserve"> = above;</w:t>
      </w:r>
    </w:p>
    <w:p w14:paraId="3AEEEC8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left</w:t>
      </w:r>
      <w:proofErr w:type="gramEnd"/>
      <w:r>
        <w:t xml:space="preserve"> = </w:t>
      </w:r>
      <w:proofErr w:type="spellStart"/>
      <w:r>
        <w:t>leftChild</w:t>
      </w:r>
      <w:proofErr w:type="spellEnd"/>
      <w:r>
        <w:t>;</w:t>
      </w:r>
    </w:p>
    <w:p w14:paraId="7AF516A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ight</w:t>
      </w:r>
      <w:proofErr w:type="gramEnd"/>
      <w:r>
        <w:t xml:space="preserve"> = </w:t>
      </w:r>
      <w:proofErr w:type="spellStart"/>
      <w:r>
        <w:t>rightChild</w:t>
      </w:r>
      <w:proofErr w:type="spellEnd"/>
      <w:r>
        <w:t>;</w:t>
      </w:r>
    </w:p>
    <w:p w14:paraId="277267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6AF4809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</w:p>
    <w:p w14:paraId="40F66CA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/ </w:t>
      </w:r>
      <w:proofErr w:type="spellStart"/>
      <w:r>
        <w:t>accessor</w:t>
      </w:r>
      <w:proofErr w:type="spellEnd"/>
      <w:r>
        <w:t xml:space="preserve"> methods</w:t>
      </w:r>
    </w:p>
    <w:p w14:paraId="48B36BA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@Override</w:t>
      </w:r>
    </w:p>
    <w:p w14:paraId="2634F05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E </w:t>
      </w:r>
      <w:proofErr w:type="spellStart"/>
      <w:r>
        <w:t>getElement</w:t>
      </w:r>
      <w:proofErr w:type="spellEnd"/>
      <w:r>
        <w:t>(){ return element; }</w:t>
      </w:r>
    </w:p>
    <w:p w14:paraId="57F4B57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Node&lt;E&gt; </w:t>
      </w:r>
      <w:proofErr w:type="spellStart"/>
      <w:r>
        <w:t>getParent</w:t>
      </w:r>
      <w:proofErr w:type="spellEnd"/>
      <w:r>
        <w:t>(){ return parent; }</w:t>
      </w:r>
    </w:p>
    <w:p w14:paraId="61E3304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Node&lt;E&gt; </w:t>
      </w:r>
      <w:proofErr w:type="spellStart"/>
      <w:r>
        <w:t>getLeft</w:t>
      </w:r>
      <w:proofErr w:type="spellEnd"/>
      <w:r>
        <w:t>(){ return left; }</w:t>
      </w:r>
    </w:p>
    <w:p w14:paraId="63BF487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Node&lt;E&gt; </w:t>
      </w:r>
      <w:proofErr w:type="spellStart"/>
      <w:r>
        <w:t>getRight</w:t>
      </w:r>
      <w:proofErr w:type="spellEnd"/>
      <w:r>
        <w:t>(){ return right; }</w:t>
      </w:r>
    </w:p>
    <w:p w14:paraId="3C4CCE8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</w:p>
    <w:p w14:paraId="699D140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// update methods</w:t>
      </w:r>
    </w:p>
    <w:p w14:paraId="4A16F0D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Element</w:t>
      </w:r>
      <w:proofErr w:type="spellEnd"/>
      <w:r>
        <w:t>(E e){ element = e; }</w:t>
      </w:r>
    </w:p>
    <w:p w14:paraId="6D234CB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Parent</w:t>
      </w:r>
      <w:proofErr w:type="spellEnd"/>
      <w:r>
        <w:t xml:space="preserve">(Node&lt;E&gt; </w:t>
      </w:r>
      <w:proofErr w:type="spellStart"/>
      <w:r>
        <w:t>parentNode</w:t>
      </w:r>
      <w:proofErr w:type="spellEnd"/>
      <w:r>
        <w:t xml:space="preserve">){ parent = </w:t>
      </w:r>
      <w:proofErr w:type="spellStart"/>
      <w:r>
        <w:t>parentNode</w:t>
      </w:r>
      <w:proofErr w:type="spellEnd"/>
      <w:r>
        <w:t>; }</w:t>
      </w:r>
    </w:p>
    <w:p w14:paraId="7E41E62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Left</w:t>
      </w:r>
      <w:proofErr w:type="spellEnd"/>
      <w:r>
        <w:t xml:space="preserve">(Node&lt;E&gt; </w:t>
      </w:r>
      <w:proofErr w:type="spellStart"/>
      <w:r>
        <w:t>leftChild</w:t>
      </w:r>
      <w:proofErr w:type="spellEnd"/>
      <w:r>
        <w:t xml:space="preserve">){ left = </w:t>
      </w:r>
      <w:proofErr w:type="spellStart"/>
      <w:r>
        <w:t>leftChild</w:t>
      </w:r>
      <w:proofErr w:type="spellEnd"/>
      <w:r>
        <w:t>; }</w:t>
      </w:r>
    </w:p>
    <w:p w14:paraId="412888C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Right</w:t>
      </w:r>
      <w:proofErr w:type="spellEnd"/>
      <w:r>
        <w:t xml:space="preserve">(Node&lt;E&gt; </w:t>
      </w:r>
      <w:proofErr w:type="spellStart"/>
      <w:r>
        <w:t>rightChild</w:t>
      </w:r>
      <w:proofErr w:type="spellEnd"/>
      <w:r>
        <w:t xml:space="preserve">){ right = </w:t>
      </w:r>
      <w:proofErr w:type="spellStart"/>
      <w:r>
        <w:t>rightChild</w:t>
      </w:r>
      <w:proofErr w:type="spellEnd"/>
      <w:r>
        <w:t>; }</w:t>
      </w:r>
    </w:p>
    <w:p w14:paraId="4B14A6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725730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 End of Nested Node Class */</w:t>
      </w:r>
    </w:p>
    <w:p w14:paraId="15EE2F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6D983DC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0486379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Factory function to create a new node storing element e</w:t>
      </w:r>
    </w:p>
    <w:p w14:paraId="2C0E3AF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e element e to be stored by node</w:t>
      </w:r>
    </w:p>
    <w:p w14:paraId="38FA1E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arent </w:t>
      </w:r>
      <w:proofErr w:type="spellStart"/>
      <w:r>
        <w:t>parent</w:t>
      </w:r>
      <w:proofErr w:type="spellEnd"/>
      <w:r>
        <w:t xml:space="preserve"> node</w:t>
      </w:r>
    </w:p>
    <w:p w14:paraId="6E711AD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left </w:t>
      </w:r>
      <w:proofErr w:type="spellStart"/>
      <w:r>
        <w:t>left</w:t>
      </w:r>
      <w:proofErr w:type="spellEnd"/>
      <w:r>
        <w:t xml:space="preserve"> child node</w:t>
      </w:r>
    </w:p>
    <w:p w14:paraId="041FC47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right </w:t>
      </w:r>
      <w:proofErr w:type="spellStart"/>
      <w:r>
        <w:t>right</w:t>
      </w:r>
      <w:proofErr w:type="spellEnd"/>
      <w:r>
        <w:t xml:space="preserve"> child node</w:t>
      </w:r>
    </w:p>
    <w:p w14:paraId="51C09D3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new node for storing element e</w:t>
      </w:r>
    </w:p>
    <w:p w14:paraId="655CF3BE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  </w:t>
      </w:r>
      <w:r w:rsidRPr="00121CC8">
        <w:rPr>
          <w:lang w:val="de-DE"/>
        </w:rPr>
        <w:t>*/</w:t>
      </w:r>
    </w:p>
    <w:p w14:paraId="39FF9DE9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  protected Node&lt;E&gt; createNode(E e, Node&lt;E&gt; parent, Node&lt;E&gt; left, Node&lt;E&gt; right){</w:t>
      </w:r>
    </w:p>
    <w:p w14:paraId="1E59BDF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    </w:t>
      </w:r>
      <w:proofErr w:type="gramStart"/>
      <w:r>
        <w:t>return</w:t>
      </w:r>
      <w:proofErr w:type="gramEnd"/>
      <w:r>
        <w:t xml:space="preserve"> new Node&lt;&gt;(e, parent, left, right);</w:t>
      </w:r>
    </w:p>
    <w:p w14:paraId="73D9DA7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}</w:t>
      </w:r>
    </w:p>
    <w:p w14:paraId="079FCFD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18F6453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/</w:t>
      </w:r>
      <w:proofErr w:type="spellStart"/>
      <w:r>
        <w:t>LinkedBinaryTree</w:t>
      </w:r>
      <w:proofErr w:type="spellEnd"/>
      <w:r>
        <w:t xml:space="preserve"> instance variables</w:t>
      </w:r>
    </w:p>
    <w:p w14:paraId="3AC98F4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otected</w:t>
      </w:r>
      <w:proofErr w:type="gramEnd"/>
      <w:r>
        <w:t xml:space="preserve"> Node&lt;E&gt; root = null;</w:t>
      </w:r>
    </w:p>
    <w:p w14:paraId="618AFAF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size = 0;</w:t>
      </w:r>
    </w:p>
    <w:p w14:paraId="2BCA19C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034C283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1BB0551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Default constructor that constructs an empty binary tree</w:t>
      </w:r>
    </w:p>
    <w:p w14:paraId="56BC741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6BFBF4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LinkedBinaryTree</w:t>
      </w:r>
      <w:proofErr w:type="spellEnd"/>
      <w:r>
        <w:t>(){}</w:t>
      </w:r>
    </w:p>
    <w:p w14:paraId="5519BD7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578755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DDB875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Non-public utility that validates that the position is an instance of the nested Node class and returns it as a node</w:t>
      </w:r>
    </w:p>
    <w:p w14:paraId="69E43FA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position to validate</w:t>
      </w:r>
    </w:p>
    <w:p w14:paraId="746B50F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p casted as a node</w:t>
      </w:r>
    </w:p>
    <w:p w14:paraId="540E2FB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if p is not an instance of Node or is no longer in the tree </w:t>
      </w:r>
    </w:p>
    <w:p w14:paraId="3F49F9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3FBDBB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otected</w:t>
      </w:r>
      <w:proofErr w:type="gramEnd"/>
      <w:r>
        <w:t xml:space="preserve"> Node&lt;E&gt; validate(Position&lt;E&gt; p) throws </w:t>
      </w:r>
      <w:proofErr w:type="spellStart"/>
      <w:r>
        <w:t>IllegalArgumentException</w:t>
      </w:r>
      <w:proofErr w:type="spellEnd"/>
      <w:r>
        <w:t xml:space="preserve"> {</w:t>
      </w:r>
    </w:p>
    <w:p w14:paraId="4028664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 xml:space="preserve">!(p </w:t>
      </w:r>
      <w:proofErr w:type="spellStart"/>
      <w:r>
        <w:t>instanceof</w:t>
      </w:r>
      <w:proofErr w:type="spellEnd"/>
      <w:r>
        <w:t xml:space="preserve"> Node)){</w:t>
      </w:r>
    </w:p>
    <w:p w14:paraId="68E87C1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throw</w:t>
      </w:r>
      <w:proofErr w:type="gramEnd"/>
      <w:r>
        <w:t xml:space="preserve"> new </w:t>
      </w:r>
      <w:proofErr w:type="spellStart"/>
      <w:r>
        <w:t>IllegalArgumentException</w:t>
      </w:r>
      <w:proofErr w:type="spellEnd"/>
      <w:r>
        <w:t>("Not valid position type");</w:t>
      </w:r>
    </w:p>
    <w:p w14:paraId="39EE924B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     </w:t>
      </w:r>
      <w:r w:rsidRPr="00121CC8">
        <w:rPr>
          <w:lang w:val="de-DE"/>
        </w:rPr>
        <w:t>}</w:t>
      </w:r>
    </w:p>
    <w:p w14:paraId="106F29B5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      Node&lt;E&gt; node = (Node&lt;E&gt;) p;</w:t>
      </w:r>
    </w:p>
    <w:p w14:paraId="139FABC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    </w:t>
      </w:r>
      <w:proofErr w:type="gramStart"/>
      <w:r>
        <w:t>if(</w:t>
      </w:r>
      <w:proofErr w:type="spellStart"/>
      <w:proofErr w:type="gramEnd"/>
      <w:r>
        <w:t>node.getParent</w:t>
      </w:r>
      <w:proofErr w:type="spellEnd"/>
      <w:r>
        <w:t>() == node){</w:t>
      </w:r>
    </w:p>
    <w:p w14:paraId="6F8E569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throw</w:t>
      </w:r>
      <w:proofErr w:type="gramEnd"/>
      <w:r>
        <w:t xml:space="preserve"> new </w:t>
      </w:r>
      <w:proofErr w:type="spellStart"/>
      <w:r>
        <w:t>IllegalArgumentException</w:t>
      </w:r>
      <w:proofErr w:type="spellEnd"/>
      <w:r>
        <w:t>("p is no longer in the tree");</w:t>
      </w:r>
    </w:p>
    <w:p w14:paraId="429C185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795EEB2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node;</w:t>
      </w:r>
    </w:p>
    <w:p w14:paraId="4970AC7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0295DF3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4AA06C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0768092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 </w:t>
      </w:r>
      <w:proofErr w:type="spellStart"/>
      <w:r>
        <w:t>Accessor</w:t>
      </w:r>
      <w:proofErr w:type="spellEnd"/>
      <w:r>
        <w:t xml:space="preserve"> Methods</w:t>
      </w:r>
    </w:p>
    <w:p w14:paraId="3D34616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1D89A1C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size of the tree</w:t>
      </w:r>
    </w:p>
    <w:p w14:paraId="440F543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size of tree</w:t>
      </w:r>
    </w:p>
    <w:p w14:paraId="1B1D7E9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558D65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2C74390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size(){</w:t>
      </w:r>
    </w:p>
    <w:p w14:paraId="01BBA2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size;</w:t>
      </w:r>
    </w:p>
    <w:p w14:paraId="16603D6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051F759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22EF6AB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5DEADA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root Position of the tree (or null if tree is empty)</w:t>
      </w:r>
    </w:p>
    <w:p w14:paraId="5AB9979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root Position of the tree</w:t>
      </w:r>
    </w:p>
    <w:p w14:paraId="1CF982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2B1331D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1A6D042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Position&lt;E&gt; root(){</w:t>
      </w:r>
    </w:p>
    <w:p w14:paraId="6344A18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root;</w:t>
      </w:r>
    </w:p>
    <w:p w14:paraId="5AF5D10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23618FC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</w:t>
      </w:r>
    </w:p>
    <w:p w14:paraId="70D4A32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2883BFF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position of the node's parent</w:t>
      </w:r>
    </w:p>
    <w:p w14:paraId="61678A5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position object of the node</w:t>
      </w:r>
    </w:p>
    <w:p w14:paraId="5C332D3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position object of the parent to the node</w:t>
      </w:r>
    </w:p>
    <w:p w14:paraId="325B136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</w:p>
    <w:p w14:paraId="6B04A15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2BADC27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440B57C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Position&lt;E&gt; parent(Position&lt;E&gt; p) throws </w:t>
      </w:r>
      <w:proofErr w:type="spellStart"/>
      <w:r>
        <w:t>IllegalArgumentException</w:t>
      </w:r>
      <w:proofErr w:type="spellEnd"/>
      <w:r>
        <w:t xml:space="preserve"> {</w:t>
      </w:r>
    </w:p>
    <w:p w14:paraId="02335EB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Node&lt;E&gt; node = </w:t>
      </w:r>
      <w:proofErr w:type="gramStart"/>
      <w:r>
        <w:t>validate(</w:t>
      </w:r>
      <w:proofErr w:type="gramEnd"/>
      <w:r>
        <w:t>p);</w:t>
      </w:r>
    </w:p>
    <w:p w14:paraId="07C62C4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node.getParent</w:t>
      </w:r>
      <w:proofErr w:type="spellEnd"/>
      <w:r>
        <w:t>();</w:t>
      </w:r>
    </w:p>
    <w:p w14:paraId="589DCC2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38ACF62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5E6B2CF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0A9364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positions left child (or null if no child exists)</w:t>
      </w:r>
    </w:p>
    <w:p w14:paraId="069347B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</w:t>
      </w:r>
      <w:proofErr w:type="gramStart"/>
      <w:r>
        <w:t>A</w:t>
      </w:r>
      <w:proofErr w:type="gramEnd"/>
      <w:r>
        <w:t xml:space="preserve"> position within the tree</w:t>
      </w:r>
    </w:p>
    <w:p w14:paraId="5B33D54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Positions of the left child (or null if no child exists)</w:t>
      </w:r>
    </w:p>
    <w:p w14:paraId="6E89164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if p is not a valid Position for this tree</w:t>
      </w:r>
    </w:p>
    <w:p w14:paraId="1C28585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52D1E4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5935669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Position&lt;E&gt; left(Position&lt;E&gt; p) throws </w:t>
      </w:r>
      <w:proofErr w:type="spellStart"/>
      <w:r>
        <w:t>IllegalArgumentException</w:t>
      </w:r>
      <w:proofErr w:type="spellEnd"/>
      <w:r>
        <w:t xml:space="preserve"> {</w:t>
      </w:r>
    </w:p>
    <w:p w14:paraId="70ACA64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Node&lt;E&gt; node = </w:t>
      </w:r>
      <w:proofErr w:type="gramStart"/>
      <w:r>
        <w:t>validate(</w:t>
      </w:r>
      <w:proofErr w:type="gramEnd"/>
      <w:r>
        <w:t>p);</w:t>
      </w:r>
    </w:p>
    <w:p w14:paraId="2A732D2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node.getLeft</w:t>
      </w:r>
      <w:proofErr w:type="spellEnd"/>
      <w:r>
        <w:t>();</w:t>
      </w:r>
    </w:p>
    <w:p w14:paraId="1F9849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3037325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509228E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12386A8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Position of p's right child (or null if no child exists)</w:t>
      </w:r>
    </w:p>
    <w:p w14:paraId="195BAED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</w:t>
      </w:r>
      <w:proofErr w:type="gramStart"/>
      <w:r>
        <w:t>A</w:t>
      </w:r>
      <w:proofErr w:type="gramEnd"/>
      <w:r>
        <w:t xml:space="preserve"> position within the tree</w:t>
      </w:r>
    </w:p>
    <w:p w14:paraId="6D50046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Position of the right child (or null if no child exists)</w:t>
      </w:r>
    </w:p>
    <w:p w14:paraId="31C53B5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if p is not a valid Position for this tree</w:t>
      </w:r>
    </w:p>
    <w:p w14:paraId="7681FEF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741F812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77AAA82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Position&lt;E&gt; right(Position&lt;E&gt; p) throws </w:t>
      </w:r>
      <w:proofErr w:type="spellStart"/>
      <w:r>
        <w:t>IllegalArgumentException</w:t>
      </w:r>
      <w:proofErr w:type="spellEnd"/>
      <w:r>
        <w:t xml:space="preserve"> {</w:t>
      </w:r>
    </w:p>
    <w:p w14:paraId="6902E60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Node&lt;E&gt; node = </w:t>
      </w:r>
      <w:proofErr w:type="gramStart"/>
      <w:r>
        <w:t>validate(</w:t>
      </w:r>
      <w:proofErr w:type="gramEnd"/>
      <w:r>
        <w:t>p);</w:t>
      </w:r>
    </w:p>
    <w:p w14:paraId="2F3F2AA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node.getRight</w:t>
      </w:r>
      <w:proofErr w:type="spellEnd"/>
      <w:r>
        <w:t>();</w:t>
      </w:r>
    </w:p>
    <w:p w14:paraId="2554248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280A436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2CC8C9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 Update methods supported by this class */</w:t>
      </w:r>
    </w:p>
    <w:p w14:paraId="2DF9ED9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681D7FC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Places element e at the root of an empty tree and returns its new Position</w:t>
      </w:r>
    </w:p>
    <w:p w14:paraId="4EBC6DD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e element</w:t>
      </w:r>
    </w:p>
    <w:p w14:paraId="2DCE4B1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Position of the root of the tree containing element e</w:t>
      </w:r>
    </w:p>
    <w:p w14:paraId="5E245C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StateException</w:t>
      </w:r>
      <w:proofErr w:type="spellEnd"/>
      <w:r>
        <w:t xml:space="preserve"> if the tree is not empty</w:t>
      </w:r>
    </w:p>
    <w:p w14:paraId="341064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73F4EEF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Position&lt;E&gt; </w:t>
      </w:r>
      <w:proofErr w:type="spellStart"/>
      <w:r>
        <w:t>addRoot</w:t>
      </w:r>
      <w:proofErr w:type="spellEnd"/>
      <w:r>
        <w:t xml:space="preserve">(E e) throws </w:t>
      </w:r>
      <w:proofErr w:type="spellStart"/>
      <w:r>
        <w:t>IllegalStateException</w:t>
      </w:r>
      <w:proofErr w:type="spellEnd"/>
      <w:r>
        <w:t xml:space="preserve"> {</w:t>
      </w:r>
    </w:p>
    <w:p w14:paraId="16813B5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!</w:t>
      </w:r>
      <w:proofErr w:type="spellStart"/>
      <w:r>
        <w:t>isEmpty</w:t>
      </w:r>
      <w:proofErr w:type="spellEnd"/>
      <w:r>
        <w:t xml:space="preserve">()) throw new </w:t>
      </w:r>
      <w:proofErr w:type="spellStart"/>
      <w:r>
        <w:t>IllegalStateException</w:t>
      </w:r>
      <w:proofErr w:type="spellEnd"/>
      <w:r>
        <w:t>("Tree is not empty");</w:t>
      </w:r>
    </w:p>
    <w:p w14:paraId="76CDA9B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oot</w:t>
      </w:r>
      <w:proofErr w:type="gramEnd"/>
      <w:r>
        <w:t xml:space="preserve"> = </w:t>
      </w:r>
      <w:proofErr w:type="spellStart"/>
      <w:r>
        <w:t>createNode</w:t>
      </w:r>
      <w:proofErr w:type="spellEnd"/>
      <w:r>
        <w:t>(e, null, null, null);</w:t>
      </w:r>
    </w:p>
    <w:p w14:paraId="4AF4545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size</w:t>
      </w:r>
      <w:proofErr w:type="gramEnd"/>
      <w:r>
        <w:t xml:space="preserve"> = 1;</w:t>
      </w:r>
    </w:p>
    <w:p w14:paraId="1A53F0C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   </w:t>
      </w:r>
      <w:proofErr w:type="gramStart"/>
      <w:r>
        <w:t>return</w:t>
      </w:r>
      <w:proofErr w:type="gramEnd"/>
      <w:r>
        <w:t xml:space="preserve"> root;</w:t>
      </w:r>
    </w:p>
    <w:p w14:paraId="21481EF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66D7BC9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7D6A0FA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68E7084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Creates a new left child of Position p storing element e</w:t>
      </w:r>
    </w:p>
    <w:p w14:paraId="023575D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Position p in the tree</w:t>
      </w:r>
    </w:p>
    <w:p w14:paraId="57F5AD9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e element to be stored</w:t>
      </w:r>
    </w:p>
    <w:p w14:paraId="07114B7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Position of the left child of Position p</w:t>
      </w:r>
    </w:p>
    <w:p w14:paraId="3D888A9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if p already has a left child</w:t>
      </w:r>
    </w:p>
    <w:p w14:paraId="3A38A5F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2A43743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Position&lt;E&gt; </w:t>
      </w:r>
      <w:proofErr w:type="spellStart"/>
      <w:r>
        <w:t>addLeft</w:t>
      </w:r>
      <w:proofErr w:type="spellEnd"/>
      <w:r>
        <w:t xml:space="preserve">(Position&lt;E&gt; p, E e) throws </w:t>
      </w:r>
      <w:proofErr w:type="spellStart"/>
      <w:r>
        <w:t>IllegalArgumentException</w:t>
      </w:r>
      <w:proofErr w:type="spellEnd"/>
      <w:r>
        <w:t xml:space="preserve"> {</w:t>
      </w:r>
    </w:p>
    <w:p w14:paraId="78CDE4A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Node&lt;E&gt; parent = </w:t>
      </w:r>
      <w:proofErr w:type="gramStart"/>
      <w:r>
        <w:t>validate(</w:t>
      </w:r>
      <w:proofErr w:type="gramEnd"/>
      <w:r>
        <w:t>p);</w:t>
      </w:r>
    </w:p>
    <w:p w14:paraId="0DCAAF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spellStart"/>
      <w:proofErr w:type="gramEnd"/>
      <w:r>
        <w:t>parent.getLeft</w:t>
      </w:r>
      <w:proofErr w:type="spellEnd"/>
      <w:r>
        <w:t>() != null){</w:t>
      </w:r>
    </w:p>
    <w:p w14:paraId="33B67F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throw</w:t>
      </w:r>
      <w:proofErr w:type="gramEnd"/>
      <w:r>
        <w:t xml:space="preserve"> new </w:t>
      </w:r>
      <w:proofErr w:type="spellStart"/>
      <w:r>
        <w:t>IllegalArgumentException</w:t>
      </w:r>
      <w:proofErr w:type="spellEnd"/>
      <w:r>
        <w:t>("p already has a left child");</w:t>
      </w:r>
    </w:p>
    <w:p w14:paraId="7B58FAC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1F98A2E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Node&lt;E&gt; child = </w:t>
      </w:r>
      <w:proofErr w:type="spellStart"/>
      <w:proofErr w:type="gramStart"/>
      <w:r>
        <w:t>createNode</w:t>
      </w:r>
      <w:proofErr w:type="spellEnd"/>
      <w:r>
        <w:t>(</w:t>
      </w:r>
      <w:proofErr w:type="gramEnd"/>
      <w:r>
        <w:t>e, parent, null, null);</w:t>
      </w:r>
    </w:p>
    <w:p w14:paraId="3DADEA8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parent.setLeft</w:t>
      </w:r>
      <w:proofErr w:type="spellEnd"/>
      <w:r>
        <w:t>(</w:t>
      </w:r>
      <w:proofErr w:type="gramEnd"/>
      <w:r>
        <w:t>child);</w:t>
      </w:r>
    </w:p>
    <w:p w14:paraId="540A435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size</w:t>
      </w:r>
      <w:proofErr w:type="gramEnd"/>
      <w:r>
        <w:t>++;</w:t>
      </w:r>
    </w:p>
    <w:p w14:paraId="28C6FAD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child;</w:t>
      </w:r>
    </w:p>
    <w:p w14:paraId="7492ACF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3A02D19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192FF89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60612F3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Creates a new right child of Position p storing element e</w:t>
      </w:r>
    </w:p>
    <w:p w14:paraId="0B5D5A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Position p in the tree</w:t>
      </w:r>
    </w:p>
    <w:p w14:paraId="17593A3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e element to be stored</w:t>
      </w:r>
    </w:p>
    <w:p w14:paraId="551BA0A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Position of the right child of Position p</w:t>
      </w:r>
    </w:p>
    <w:p w14:paraId="1FEF21D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if p already has a right child</w:t>
      </w:r>
    </w:p>
    <w:p w14:paraId="33F2735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773FFE4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Position&lt;E&gt; </w:t>
      </w:r>
      <w:proofErr w:type="spellStart"/>
      <w:r>
        <w:t>addRight</w:t>
      </w:r>
      <w:proofErr w:type="spellEnd"/>
      <w:r>
        <w:t xml:space="preserve">(Position&lt;E&gt; p, E e) throws </w:t>
      </w:r>
      <w:proofErr w:type="spellStart"/>
      <w:r>
        <w:t>IllegalArgumentException</w:t>
      </w:r>
      <w:proofErr w:type="spellEnd"/>
      <w:r>
        <w:t xml:space="preserve"> {</w:t>
      </w:r>
    </w:p>
    <w:p w14:paraId="6D0B385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Node&lt;E&gt; parent = </w:t>
      </w:r>
      <w:proofErr w:type="gramStart"/>
      <w:r>
        <w:t>validate(</w:t>
      </w:r>
      <w:proofErr w:type="gramEnd"/>
      <w:r>
        <w:t>p);</w:t>
      </w:r>
    </w:p>
    <w:p w14:paraId="627E661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parent.getRight</w:t>
      </w:r>
      <w:proofErr w:type="spellEnd"/>
      <w:r>
        <w:t>() != null){</w:t>
      </w:r>
    </w:p>
    <w:p w14:paraId="262012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throw</w:t>
      </w:r>
      <w:proofErr w:type="gramEnd"/>
      <w:r>
        <w:t xml:space="preserve"> new </w:t>
      </w:r>
      <w:proofErr w:type="spellStart"/>
      <w:r>
        <w:t>IllegalArgumentException</w:t>
      </w:r>
      <w:proofErr w:type="spellEnd"/>
      <w:r>
        <w:t>("p already has a right child");</w:t>
      </w:r>
    </w:p>
    <w:p w14:paraId="3779037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3885A6F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Node&lt;E&gt; child = </w:t>
      </w:r>
      <w:proofErr w:type="spellStart"/>
      <w:proofErr w:type="gramStart"/>
      <w:r>
        <w:t>createNode</w:t>
      </w:r>
      <w:proofErr w:type="spellEnd"/>
      <w:r>
        <w:t>(</w:t>
      </w:r>
      <w:proofErr w:type="gramEnd"/>
      <w:r>
        <w:t>e, parent, null, null);</w:t>
      </w:r>
    </w:p>
    <w:p w14:paraId="7A6261C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parent.setRight</w:t>
      </w:r>
      <w:proofErr w:type="spellEnd"/>
      <w:r>
        <w:t>(</w:t>
      </w:r>
      <w:proofErr w:type="gramEnd"/>
      <w:r>
        <w:t>child);</w:t>
      </w:r>
    </w:p>
    <w:p w14:paraId="2B4E4D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size</w:t>
      </w:r>
      <w:proofErr w:type="gramEnd"/>
      <w:r>
        <w:t>++;</w:t>
      </w:r>
    </w:p>
    <w:p w14:paraId="7612A10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child;</w:t>
      </w:r>
    </w:p>
    <w:p w14:paraId="43B853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15F741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15F5005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31A60E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places the element at Position p with e and returns the replaced element</w:t>
      </w:r>
    </w:p>
    <w:p w14:paraId="5604FF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Position p to replace element at</w:t>
      </w:r>
    </w:p>
    <w:p w14:paraId="18C5BDD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e element to place in p</w:t>
      </w:r>
    </w:p>
    <w:p w14:paraId="7510FB9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Position of the element was stored in</w:t>
      </w:r>
    </w:p>
    <w:p w14:paraId="279157F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</w:t>
      </w:r>
    </w:p>
    <w:p w14:paraId="0DE8F69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D49312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E set(Position&lt;E&gt; p, E e) throws </w:t>
      </w:r>
      <w:proofErr w:type="spellStart"/>
      <w:r>
        <w:t>IllegalArgumentException</w:t>
      </w:r>
      <w:proofErr w:type="spellEnd"/>
      <w:r>
        <w:t xml:space="preserve"> {</w:t>
      </w:r>
    </w:p>
    <w:p w14:paraId="3BF0BD9A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     </w:t>
      </w:r>
      <w:r w:rsidRPr="00121CC8">
        <w:rPr>
          <w:lang w:val="de-DE"/>
        </w:rPr>
        <w:t>Node&lt;E&gt; node = validate(p);</w:t>
      </w:r>
    </w:p>
    <w:p w14:paraId="1DA69B82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lastRenderedPageBreak/>
        <w:t xml:space="preserve">        E temp = node.getElement();</w:t>
      </w:r>
    </w:p>
    <w:p w14:paraId="1BA8868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    </w:t>
      </w:r>
      <w:proofErr w:type="spellStart"/>
      <w:proofErr w:type="gramStart"/>
      <w:r>
        <w:t>node.setElement</w:t>
      </w:r>
      <w:proofErr w:type="spellEnd"/>
      <w:r>
        <w:t>(</w:t>
      </w:r>
      <w:proofErr w:type="gramEnd"/>
      <w:r>
        <w:t>e);</w:t>
      </w:r>
    </w:p>
    <w:p w14:paraId="2B3E64C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temp;</w:t>
      </w:r>
    </w:p>
    <w:p w14:paraId="13ADF2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335480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7E19A03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38235B9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Attaches trees t1 and t2 as left and right subtrees of external p</w:t>
      </w:r>
    </w:p>
    <w:p w14:paraId="3F7E21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a leaf of the tree</w:t>
      </w:r>
    </w:p>
    <w:p w14:paraId="64C6BE1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t1 an independent tree whose structure becomes the left child of p</w:t>
      </w:r>
    </w:p>
    <w:p w14:paraId="37779E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t2 an independent tree whose structure becomes the right child of p</w:t>
      </w:r>
    </w:p>
    <w:p w14:paraId="0312D5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 </w:t>
      </w:r>
    </w:p>
    <w:p w14:paraId="049BBC6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659715C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void attach(Position&lt;E&gt; p, </w:t>
      </w:r>
      <w:proofErr w:type="spellStart"/>
      <w:r>
        <w:t>LinkedBinaryTree</w:t>
      </w:r>
      <w:proofErr w:type="spellEnd"/>
      <w:r>
        <w:t xml:space="preserve">&lt;E&gt; t1, </w:t>
      </w:r>
      <w:proofErr w:type="spellStart"/>
      <w:r>
        <w:t>LinkedBinaryTree</w:t>
      </w:r>
      <w:proofErr w:type="spellEnd"/>
      <w:r>
        <w:t xml:space="preserve">&lt;E&gt; t2) throws </w:t>
      </w:r>
      <w:proofErr w:type="spellStart"/>
      <w:r>
        <w:t>IllegalArgumentException</w:t>
      </w:r>
      <w:proofErr w:type="spellEnd"/>
      <w:r>
        <w:t xml:space="preserve"> {</w:t>
      </w:r>
    </w:p>
    <w:p w14:paraId="702C699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Node&lt;E&gt; node = </w:t>
      </w:r>
      <w:proofErr w:type="gramStart"/>
      <w:r>
        <w:t>validate(</w:t>
      </w:r>
      <w:proofErr w:type="gramEnd"/>
      <w:r>
        <w:t>p);</w:t>
      </w:r>
    </w:p>
    <w:p w14:paraId="72DCFBF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spellStart"/>
      <w:proofErr w:type="gramEnd"/>
      <w:r>
        <w:t>isInternal</w:t>
      </w:r>
      <w:proofErr w:type="spellEnd"/>
      <w:r>
        <w:t>(p)){</w:t>
      </w:r>
    </w:p>
    <w:p w14:paraId="22BAE8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throw</w:t>
      </w:r>
      <w:proofErr w:type="gramEnd"/>
      <w:r>
        <w:t xml:space="preserve"> new </w:t>
      </w:r>
      <w:proofErr w:type="spellStart"/>
      <w:r>
        <w:t>IllegalArgumentException</w:t>
      </w:r>
      <w:proofErr w:type="spellEnd"/>
      <w:r>
        <w:t>("p must be a leaf");</w:t>
      </w:r>
    </w:p>
    <w:p w14:paraId="776ECD6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70C9E24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size</w:t>
      </w:r>
      <w:proofErr w:type="gramEnd"/>
      <w:r>
        <w:t xml:space="preserve"> += t1.size() + t2.size();</w:t>
      </w:r>
    </w:p>
    <w:p w14:paraId="0BFB52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!t1.isEmpty()){</w:t>
      </w:r>
    </w:p>
    <w:p w14:paraId="4393315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t1.root.setParent(</w:t>
      </w:r>
      <w:proofErr w:type="gramEnd"/>
      <w:r>
        <w:t>node);</w:t>
      </w:r>
    </w:p>
    <w:p w14:paraId="00D7DC7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node.setLeft</w:t>
      </w:r>
      <w:proofErr w:type="spellEnd"/>
      <w:r>
        <w:t>(</w:t>
      </w:r>
      <w:proofErr w:type="gramEnd"/>
      <w:r>
        <w:t>t1.root);</w:t>
      </w:r>
    </w:p>
    <w:p w14:paraId="7431E4F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t1.root = null;</w:t>
      </w:r>
    </w:p>
    <w:p w14:paraId="392913B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t1.size = 0;</w:t>
      </w:r>
    </w:p>
    <w:p w14:paraId="77E57BB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39C8E6F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(</w:t>
      </w:r>
      <w:proofErr w:type="gramEnd"/>
      <w:r>
        <w:t>!t2.isEmpty()){</w:t>
      </w:r>
    </w:p>
    <w:p w14:paraId="6B515B6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t2.root.setParent(</w:t>
      </w:r>
      <w:proofErr w:type="gramEnd"/>
      <w:r>
        <w:t>node);</w:t>
      </w:r>
    </w:p>
    <w:p w14:paraId="2B2BADA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node.setRight</w:t>
      </w:r>
      <w:proofErr w:type="spellEnd"/>
      <w:r>
        <w:t>(</w:t>
      </w:r>
      <w:proofErr w:type="gramEnd"/>
      <w:r>
        <w:t>t2.root);</w:t>
      </w:r>
    </w:p>
    <w:p w14:paraId="45B174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t2.root = null;</w:t>
      </w:r>
    </w:p>
    <w:p w14:paraId="43C6796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t2.size = 0;</w:t>
      </w:r>
    </w:p>
    <w:p w14:paraId="302BFAF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2247EFC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3CC6B6E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2E62ACC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1A8C373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moves the node at Position p and replaces it with its child, if any.</w:t>
      </w:r>
    </w:p>
    <w:p w14:paraId="102F5E2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Node to be removed</w:t>
      </w:r>
    </w:p>
    <w:p w14:paraId="043AB1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Element held in Position p</w:t>
      </w:r>
    </w:p>
    <w:p w14:paraId="5ACB11D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if p has two children</w:t>
      </w:r>
    </w:p>
    <w:p w14:paraId="3B79857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4002A7F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E remove(Position&lt;E&gt; p) throws </w:t>
      </w:r>
      <w:proofErr w:type="spellStart"/>
      <w:r>
        <w:t>IllegalArgumentException</w:t>
      </w:r>
      <w:proofErr w:type="spellEnd"/>
      <w:r>
        <w:t xml:space="preserve"> {</w:t>
      </w:r>
    </w:p>
    <w:p w14:paraId="40F342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Node&lt;E&gt; node = </w:t>
      </w:r>
      <w:proofErr w:type="gramStart"/>
      <w:r>
        <w:t>validate(</w:t>
      </w:r>
      <w:proofErr w:type="gramEnd"/>
      <w:r>
        <w:t>p);</w:t>
      </w:r>
    </w:p>
    <w:p w14:paraId="4F46D9F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numChildren</w:t>
      </w:r>
      <w:proofErr w:type="spellEnd"/>
      <w:r>
        <w:t>(p) == 2){</w:t>
      </w:r>
    </w:p>
    <w:p w14:paraId="6C25625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throw</w:t>
      </w:r>
      <w:proofErr w:type="gramEnd"/>
      <w:r>
        <w:t xml:space="preserve"> new </w:t>
      </w:r>
      <w:proofErr w:type="spellStart"/>
      <w:r>
        <w:t>IllegalArgumentException</w:t>
      </w:r>
      <w:proofErr w:type="spellEnd"/>
      <w:r>
        <w:t>("p has two children");</w:t>
      </w:r>
    </w:p>
    <w:p w14:paraId="713AED4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7CAEEF0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Node&lt;E&gt; child = (</w:t>
      </w:r>
      <w:proofErr w:type="spellStart"/>
      <w:proofErr w:type="gramStart"/>
      <w:r>
        <w:t>node.getLeft</w:t>
      </w:r>
      <w:proofErr w:type="spellEnd"/>
      <w:r>
        <w:t>(</w:t>
      </w:r>
      <w:proofErr w:type="gramEnd"/>
      <w:r>
        <w:t xml:space="preserve">) != null ? </w:t>
      </w:r>
      <w:proofErr w:type="spellStart"/>
      <w:r>
        <w:t>node.getLeft</w:t>
      </w:r>
      <w:proofErr w:type="spellEnd"/>
      <w:r>
        <w:t xml:space="preserve">() : </w:t>
      </w:r>
      <w:proofErr w:type="spellStart"/>
      <w:r>
        <w:t>node.getRight</w:t>
      </w:r>
      <w:proofErr w:type="spellEnd"/>
      <w:r>
        <w:t>());</w:t>
      </w:r>
    </w:p>
    <w:p w14:paraId="5E13C43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if</w:t>
      </w:r>
      <w:proofErr w:type="gramEnd"/>
      <w:r>
        <w:t xml:space="preserve"> (child != null){</w:t>
      </w:r>
    </w:p>
    <w:p w14:paraId="375B5D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spellStart"/>
      <w:proofErr w:type="gramStart"/>
      <w:r>
        <w:t>child.setParent</w:t>
      </w:r>
      <w:proofErr w:type="spellEnd"/>
      <w:r>
        <w:t>(</w:t>
      </w:r>
      <w:proofErr w:type="spellStart"/>
      <w:proofErr w:type="gramEnd"/>
      <w:r>
        <w:t>node.getParent</w:t>
      </w:r>
      <w:proofErr w:type="spellEnd"/>
      <w:r>
        <w:t>());</w:t>
      </w:r>
    </w:p>
    <w:p w14:paraId="471EEA7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0814BCF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   </w:t>
      </w:r>
      <w:proofErr w:type="gramStart"/>
      <w:r>
        <w:t>if</w:t>
      </w:r>
      <w:proofErr w:type="gramEnd"/>
      <w:r>
        <w:t xml:space="preserve"> (node == root){</w:t>
      </w:r>
    </w:p>
    <w:p w14:paraId="1EA1B68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root</w:t>
      </w:r>
      <w:proofErr w:type="gramEnd"/>
      <w:r>
        <w:t xml:space="preserve"> = child;</w:t>
      </w:r>
    </w:p>
    <w:p w14:paraId="3CE53E3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 else {</w:t>
      </w:r>
    </w:p>
    <w:p w14:paraId="41910C5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Node&lt;E&gt; parent = </w:t>
      </w:r>
      <w:proofErr w:type="spellStart"/>
      <w:proofErr w:type="gramStart"/>
      <w:r>
        <w:t>node.getParent</w:t>
      </w:r>
      <w:proofErr w:type="spellEnd"/>
      <w:r>
        <w:t>(</w:t>
      </w:r>
      <w:proofErr w:type="gramEnd"/>
      <w:r>
        <w:t>);</w:t>
      </w:r>
    </w:p>
    <w:p w14:paraId="7493343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</w:t>
      </w:r>
      <w:proofErr w:type="gramStart"/>
      <w:r>
        <w:t>if</w:t>
      </w:r>
      <w:proofErr w:type="gramEnd"/>
      <w:r>
        <w:t xml:space="preserve"> (node == </w:t>
      </w:r>
      <w:proofErr w:type="spellStart"/>
      <w:r>
        <w:t>parent.getLeft</w:t>
      </w:r>
      <w:proofErr w:type="spellEnd"/>
      <w:r>
        <w:t>()){</w:t>
      </w:r>
    </w:p>
    <w:p w14:paraId="4E469D7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parent.setLeft</w:t>
      </w:r>
      <w:proofErr w:type="spellEnd"/>
      <w:r>
        <w:t>(</w:t>
      </w:r>
      <w:proofErr w:type="gramEnd"/>
      <w:r>
        <w:t>child);</w:t>
      </w:r>
    </w:p>
    <w:p w14:paraId="06147BC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 else {</w:t>
      </w:r>
    </w:p>
    <w:p w14:paraId="5ADD8A6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    </w:t>
      </w:r>
      <w:proofErr w:type="spellStart"/>
      <w:proofErr w:type="gramStart"/>
      <w:r>
        <w:t>parent.setRight</w:t>
      </w:r>
      <w:proofErr w:type="spellEnd"/>
      <w:r>
        <w:t>(</w:t>
      </w:r>
      <w:proofErr w:type="gramEnd"/>
      <w:r>
        <w:t>child);</w:t>
      </w:r>
    </w:p>
    <w:p w14:paraId="0013C76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    }</w:t>
      </w:r>
    </w:p>
    <w:p w14:paraId="11D6359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}</w:t>
      </w:r>
    </w:p>
    <w:p w14:paraId="61D2433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size--</w:t>
      </w:r>
      <w:proofErr w:type="gramEnd"/>
      <w:r>
        <w:t>;</w:t>
      </w:r>
    </w:p>
    <w:p w14:paraId="5A694AF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E temp = </w:t>
      </w:r>
      <w:proofErr w:type="spellStart"/>
      <w:proofErr w:type="gramStart"/>
      <w:r>
        <w:t>node.getElement</w:t>
      </w:r>
      <w:proofErr w:type="spellEnd"/>
      <w:r>
        <w:t>(</w:t>
      </w:r>
      <w:proofErr w:type="gramEnd"/>
      <w:r>
        <w:t>);</w:t>
      </w:r>
    </w:p>
    <w:p w14:paraId="146D15D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node.setElement</w:t>
      </w:r>
      <w:proofErr w:type="spellEnd"/>
      <w:r>
        <w:t>(</w:t>
      </w:r>
      <w:proofErr w:type="gramEnd"/>
      <w:r>
        <w:t>null);</w:t>
      </w:r>
    </w:p>
    <w:p w14:paraId="37EC5AA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node.setLeft</w:t>
      </w:r>
      <w:proofErr w:type="spellEnd"/>
      <w:r>
        <w:t>(</w:t>
      </w:r>
      <w:proofErr w:type="gramEnd"/>
      <w:r>
        <w:t>null);</w:t>
      </w:r>
    </w:p>
    <w:p w14:paraId="015DDE2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node.setRight</w:t>
      </w:r>
      <w:proofErr w:type="spellEnd"/>
      <w:r>
        <w:t>(</w:t>
      </w:r>
      <w:proofErr w:type="gramEnd"/>
      <w:r>
        <w:t>null);</w:t>
      </w:r>
    </w:p>
    <w:p w14:paraId="09206E3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node.setParent</w:t>
      </w:r>
      <w:proofErr w:type="spellEnd"/>
      <w:r>
        <w:t>(</w:t>
      </w:r>
      <w:proofErr w:type="gramEnd"/>
      <w:r>
        <w:t>null);</w:t>
      </w:r>
    </w:p>
    <w:p w14:paraId="3C2FF01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return</w:t>
      </w:r>
      <w:proofErr w:type="gramEnd"/>
      <w:r>
        <w:t xml:space="preserve"> temp;</w:t>
      </w:r>
    </w:p>
    <w:p w14:paraId="161B9B9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2631AE3" w14:textId="3C2C7BD8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1197E9B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BED8F3C" w14:textId="1E817EA2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spellStart"/>
      <w:r>
        <w:t>LinkedPositionalList</w:t>
      </w:r>
      <w:proofErr w:type="spellEnd"/>
      <w:r>
        <w:t>:</w:t>
      </w:r>
    </w:p>
    <w:p w14:paraId="5BF8FE0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7A367B6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Copyright 2014, Michael T. Goodrich, Roberto </w:t>
      </w:r>
      <w:proofErr w:type="spellStart"/>
      <w:r>
        <w:t>Tamassia</w:t>
      </w:r>
      <w:proofErr w:type="spellEnd"/>
      <w:r>
        <w:t xml:space="preserve">, Michael H. </w:t>
      </w:r>
      <w:proofErr w:type="spellStart"/>
      <w:r>
        <w:t>Goldwasser</w:t>
      </w:r>
      <w:proofErr w:type="spellEnd"/>
    </w:p>
    <w:p w14:paraId="172A14D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446E22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Developed for use with the book:</w:t>
      </w:r>
    </w:p>
    <w:p w14:paraId="50300F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5EC7F0E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   Data Structures and Algorithms in Java, Sixth Edition</w:t>
      </w:r>
    </w:p>
    <w:p w14:paraId="37710E3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   Michael T. Goodrich, Roberto </w:t>
      </w:r>
      <w:proofErr w:type="spellStart"/>
      <w:r>
        <w:t>Tamassia</w:t>
      </w:r>
      <w:proofErr w:type="spellEnd"/>
      <w:r>
        <w:t xml:space="preserve">, and Michael H. </w:t>
      </w:r>
      <w:proofErr w:type="spellStart"/>
      <w:r>
        <w:t>Goldwasser</w:t>
      </w:r>
      <w:proofErr w:type="spellEnd"/>
    </w:p>
    <w:p w14:paraId="073BB82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   John Wiley &amp; Sons, 2014</w:t>
      </w:r>
    </w:p>
    <w:p w14:paraId="1913F43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2D8D22E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his program is free software: you can redistribute it and/or modify</w:t>
      </w:r>
    </w:p>
    <w:p w14:paraId="1A81870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it</w:t>
      </w:r>
      <w:proofErr w:type="gramEnd"/>
      <w:r>
        <w:t xml:space="preserve"> under the terms of the GNU General Public License as published by</w:t>
      </w:r>
    </w:p>
    <w:p w14:paraId="762538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the</w:t>
      </w:r>
      <w:proofErr w:type="gramEnd"/>
      <w:r>
        <w:t xml:space="preserve"> Free Software Foundation, either version 3 of the License, or</w:t>
      </w:r>
    </w:p>
    <w:p w14:paraId="0CEE0DB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(at your option) any later version.</w:t>
      </w:r>
    </w:p>
    <w:p w14:paraId="2390BEE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02F7ADA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his program is distributed in the hope that it will be useful,</w:t>
      </w:r>
    </w:p>
    <w:p w14:paraId="72CED44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but</w:t>
      </w:r>
      <w:proofErr w:type="gramEnd"/>
      <w:r>
        <w:t xml:space="preserve"> WITHOUT ANY WARRANTY; without even the implied warranty of</w:t>
      </w:r>
    </w:p>
    <w:p w14:paraId="03B2D9D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MERCHANTABILITY or FITNESS FOR A PARTICULAR PURPOSE.  See the</w:t>
      </w:r>
    </w:p>
    <w:p w14:paraId="7F5B546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GNU General Public License for more details.</w:t>
      </w:r>
    </w:p>
    <w:p w14:paraId="6DC120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250A78E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You should have received a copy of the GNU General Public License</w:t>
      </w:r>
    </w:p>
    <w:p w14:paraId="1DCCC18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long</w:t>
      </w:r>
      <w:proofErr w:type="gramEnd"/>
      <w:r>
        <w:t xml:space="preserve"> with this program.  If not, see &lt;http://www.gnu.org/licenses/&gt;.</w:t>
      </w:r>
    </w:p>
    <w:p w14:paraId="53295E2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750E505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Tree;</w:t>
      </w:r>
    </w:p>
    <w:p w14:paraId="412D06B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766ECD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Iterator</w:t>
      </w:r>
      <w:proofErr w:type="spellEnd"/>
      <w:r>
        <w:t>;</w:t>
      </w:r>
    </w:p>
    <w:p w14:paraId="4299294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NoSuchElementException</w:t>
      </w:r>
      <w:proofErr w:type="spellEnd"/>
      <w:r>
        <w:t>;</w:t>
      </w:r>
    </w:p>
    <w:p w14:paraId="08D1911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AB7E25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>/**</w:t>
      </w:r>
    </w:p>
    <w:p w14:paraId="2B730C4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Implementation of a positional list stored as a doubly linked list.</w:t>
      </w:r>
    </w:p>
    <w:p w14:paraId="77AAF67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74BE9BB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Michael T. Goodrich</w:t>
      </w:r>
    </w:p>
    <w:p w14:paraId="4F69470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Roberto </w:t>
      </w:r>
      <w:proofErr w:type="spellStart"/>
      <w:r>
        <w:t>Tamassia</w:t>
      </w:r>
      <w:proofErr w:type="spellEnd"/>
    </w:p>
    <w:p w14:paraId="14D789C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Michael H. </w:t>
      </w:r>
      <w:proofErr w:type="spellStart"/>
      <w:r>
        <w:t>Goldwasser</w:t>
      </w:r>
      <w:proofErr w:type="spellEnd"/>
    </w:p>
    <w:p w14:paraId="2BCD58C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7FD3C1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LinkedPositionalList</w:t>
      </w:r>
      <w:proofErr w:type="spellEnd"/>
      <w:r>
        <w:t xml:space="preserve">&lt;E&gt; implements </w:t>
      </w:r>
      <w:proofErr w:type="spellStart"/>
      <w:r>
        <w:t>PositionalList</w:t>
      </w:r>
      <w:proofErr w:type="spellEnd"/>
      <w:r>
        <w:t>&lt;E&gt; {</w:t>
      </w:r>
    </w:p>
    <w:p w14:paraId="79A20C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/---------------- nested Node class ----------------</w:t>
      </w:r>
    </w:p>
    <w:p w14:paraId="58B72F5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06A0EE9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Node of a doubly linked list, which stores a reference to its</w:t>
      </w:r>
    </w:p>
    <w:p w14:paraId="66EE98C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</w:t>
      </w:r>
      <w:proofErr w:type="gramStart"/>
      <w:r>
        <w:t>element</w:t>
      </w:r>
      <w:proofErr w:type="gramEnd"/>
      <w:r>
        <w:t xml:space="preserve"> and to both the previous and next node in the list.</w:t>
      </w:r>
    </w:p>
    <w:p w14:paraId="6A672C4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1319BB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rivate</w:t>
      </w:r>
      <w:proofErr w:type="gramEnd"/>
      <w:r>
        <w:t xml:space="preserve"> static class Node&lt;E&gt; implements Position&lt;E&gt; {</w:t>
      </w:r>
    </w:p>
    <w:p w14:paraId="5D36B5E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6EC6EA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 </w:t>
      </w:r>
      <w:proofErr w:type="gramStart"/>
      <w:r>
        <w:t>The</w:t>
      </w:r>
      <w:proofErr w:type="gramEnd"/>
      <w:r>
        <w:t xml:space="preserve"> element stored at this node */</w:t>
      </w:r>
    </w:p>
    <w:p w14:paraId="075EB8F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E element;               // reference to the element stored at this node</w:t>
      </w:r>
    </w:p>
    <w:p w14:paraId="57E9C41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3E13F48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 A reference to the preceding node in the list */</w:t>
      </w:r>
    </w:p>
    <w:p w14:paraId="1E98C0E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Node&lt;E&gt; </w:t>
      </w:r>
      <w:proofErr w:type="spellStart"/>
      <w:r>
        <w:t>prev</w:t>
      </w:r>
      <w:proofErr w:type="spellEnd"/>
      <w:r>
        <w:t>;            // reference to the previous node in the list</w:t>
      </w:r>
    </w:p>
    <w:p w14:paraId="652D19E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E48D2A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 A reference to the subsequent node in the list */</w:t>
      </w:r>
    </w:p>
    <w:p w14:paraId="1AC4EDB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Node&lt;E&gt; next;            // reference to the subsequent node in the list</w:t>
      </w:r>
    </w:p>
    <w:p w14:paraId="0FE031B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6DF0D3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60B06D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Creates a node with the given element and next node.</w:t>
      </w:r>
    </w:p>
    <w:p w14:paraId="00125C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</w:t>
      </w:r>
    </w:p>
    <w:p w14:paraId="5B7BC6E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gramStart"/>
      <w:r>
        <w:t>e  the</w:t>
      </w:r>
      <w:proofErr w:type="gramEnd"/>
      <w:r>
        <w:t xml:space="preserve"> element to be stored</w:t>
      </w:r>
    </w:p>
    <w:p w14:paraId="368B41E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gramStart"/>
      <w:r>
        <w:t>p  reference</w:t>
      </w:r>
      <w:proofErr w:type="gramEnd"/>
      <w:r>
        <w:t xml:space="preserve"> to a node that should precede the new node</w:t>
      </w:r>
    </w:p>
    <w:p w14:paraId="176BE6D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gramStart"/>
      <w:r>
        <w:t>n  reference</w:t>
      </w:r>
      <w:proofErr w:type="gramEnd"/>
      <w:r>
        <w:t xml:space="preserve"> to a node that should follow the new node</w:t>
      </w:r>
    </w:p>
    <w:p w14:paraId="2183176D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  </w:t>
      </w:r>
      <w:r w:rsidRPr="00121CC8">
        <w:rPr>
          <w:lang w:val="de-DE"/>
        </w:rPr>
        <w:t>*/</w:t>
      </w:r>
    </w:p>
    <w:p w14:paraId="3D268438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  public Node(E e, Node&lt;E&gt; p, Node&lt;E&gt; n) {</w:t>
      </w:r>
    </w:p>
    <w:p w14:paraId="09AB271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  </w:t>
      </w:r>
      <w:proofErr w:type="gramStart"/>
      <w:r>
        <w:t>element</w:t>
      </w:r>
      <w:proofErr w:type="gramEnd"/>
      <w:r>
        <w:t xml:space="preserve"> = e;</w:t>
      </w:r>
    </w:p>
    <w:p w14:paraId="060799E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spellStart"/>
      <w:proofErr w:type="gramStart"/>
      <w:r>
        <w:t>prev</w:t>
      </w:r>
      <w:proofErr w:type="spellEnd"/>
      <w:proofErr w:type="gramEnd"/>
      <w:r>
        <w:t xml:space="preserve"> = p;</w:t>
      </w:r>
    </w:p>
    <w:p w14:paraId="6CA76EF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next</w:t>
      </w:r>
      <w:proofErr w:type="gramEnd"/>
      <w:r>
        <w:t xml:space="preserve"> = n;</w:t>
      </w:r>
    </w:p>
    <w:p w14:paraId="6E58908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56ACAD7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3987407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/ public </w:t>
      </w:r>
      <w:proofErr w:type="spellStart"/>
      <w:r>
        <w:t>accessor</w:t>
      </w:r>
      <w:proofErr w:type="spellEnd"/>
      <w:r>
        <w:t xml:space="preserve"> methods</w:t>
      </w:r>
    </w:p>
    <w:p w14:paraId="14BFE7D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212E3D8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element stored at the node.</w:t>
      </w:r>
    </w:p>
    <w:p w14:paraId="05FB721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stored element</w:t>
      </w:r>
    </w:p>
    <w:p w14:paraId="1A555EA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StateException</w:t>
      </w:r>
      <w:proofErr w:type="spellEnd"/>
      <w:r>
        <w:t xml:space="preserve"> if node not currently linked to others</w:t>
      </w:r>
    </w:p>
    <w:p w14:paraId="581C4B1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507A5E5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E </w:t>
      </w:r>
      <w:proofErr w:type="spellStart"/>
      <w:r>
        <w:t>getElement</w:t>
      </w:r>
      <w:proofErr w:type="spellEnd"/>
      <w:r>
        <w:t xml:space="preserve">() throws </w:t>
      </w:r>
      <w:proofErr w:type="spellStart"/>
      <w:r>
        <w:t>IllegalStateException</w:t>
      </w:r>
      <w:proofErr w:type="spellEnd"/>
      <w:r>
        <w:t xml:space="preserve"> {</w:t>
      </w:r>
    </w:p>
    <w:p w14:paraId="0182226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if</w:t>
      </w:r>
      <w:proofErr w:type="gramEnd"/>
      <w:r>
        <w:t xml:space="preserve"> (next == null)                         // convention for defunct node</w:t>
      </w:r>
    </w:p>
    <w:p w14:paraId="786E610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gramStart"/>
      <w:r>
        <w:t>throw</w:t>
      </w:r>
      <w:proofErr w:type="gramEnd"/>
      <w:r>
        <w:t xml:space="preserve"> new </w:t>
      </w:r>
      <w:proofErr w:type="spellStart"/>
      <w:r>
        <w:t>IllegalStateException</w:t>
      </w:r>
      <w:proofErr w:type="spellEnd"/>
      <w:r>
        <w:t>("Position no longer valid");</w:t>
      </w:r>
    </w:p>
    <w:p w14:paraId="3D8CDEF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return</w:t>
      </w:r>
      <w:proofErr w:type="gramEnd"/>
      <w:r>
        <w:t xml:space="preserve"> element;</w:t>
      </w:r>
    </w:p>
    <w:p w14:paraId="6052D9E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657DB4B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28B268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4F52C70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node that precedes this one (or null if no such node).</w:t>
      </w:r>
    </w:p>
    <w:p w14:paraId="35AA9FF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preceding node</w:t>
      </w:r>
    </w:p>
    <w:p w14:paraId="6DC80F6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2F03337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Node&lt;E&gt; </w:t>
      </w:r>
      <w:proofErr w:type="spellStart"/>
      <w:r>
        <w:t>getPrev</w:t>
      </w:r>
      <w:proofErr w:type="spellEnd"/>
      <w:r>
        <w:t>() {</w:t>
      </w:r>
    </w:p>
    <w:p w14:paraId="28D92DE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prev</w:t>
      </w:r>
      <w:proofErr w:type="spellEnd"/>
      <w:r>
        <w:t>;</w:t>
      </w:r>
    </w:p>
    <w:p w14:paraId="2EC1AA3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56ABD08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86BAF0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62552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node that follows this one (or null if no such node).</w:t>
      </w:r>
    </w:p>
    <w:p w14:paraId="10D3B39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he following node</w:t>
      </w:r>
    </w:p>
    <w:p w14:paraId="249C4F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B9E6C0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Node&lt;E&gt; </w:t>
      </w:r>
      <w:proofErr w:type="spellStart"/>
      <w:r>
        <w:t>getNext</w:t>
      </w:r>
      <w:proofErr w:type="spellEnd"/>
      <w:r>
        <w:t>() {</w:t>
      </w:r>
    </w:p>
    <w:p w14:paraId="27A2DA9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return</w:t>
      </w:r>
      <w:proofErr w:type="gramEnd"/>
      <w:r>
        <w:t xml:space="preserve"> next;</w:t>
      </w:r>
    </w:p>
    <w:p w14:paraId="2DA9172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4AEAA29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66B554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/ Update methods</w:t>
      </w:r>
    </w:p>
    <w:p w14:paraId="7EB2DB3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2E90615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Sets the node's element to the given element e.</w:t>
      </w:r>
    </w:p>
    <w:p w14:paraId="73F3EFD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e    the node's new element</w:t>
      </w:r>
    </w:p>
    <w:p w14:paraId="7045211C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  </w:t>
      </w:r>
      <w:r w:rsidRPr="00121CC8">
        <w:rPr>
          <w:lang w:val="de-DE"/>
        </w:rPr>
        <w:t>*/</w:t>
      </w:r>
    </w:p>
    <w:p w14:paraId="271421E4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  public void setElement(E e) {</w:t>
      </w:r>
    </w:p>
    <w:p w14:paraId="4A64DEE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  </w:t>
      </w:r>
      <w:proofErr w:type="gramStart"/>
      <w:r>
        <w:t>element</w:t>
      </w:r>
      <w:proofErr w:type="gramEnd"/>
      <w:r>
        <w:t xml:space="preserve"> = e;</w:t>
      </w:r>
    </w:p>
    <w:p w14:paraId="1AC80AC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07532DD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D137DD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0FD01D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Sets the node's previous reference to point to Node n.</w:t>
      </w:r>
    </w:p>
    <w:p w14:paraId="3DF8CFB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   the node that should precede this one</w:t>
      </w:r>
    </w:p>
    <w:p w14:paraId="0D45DA4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4BD3A91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Prev</w:t>
      </w:r>
      <w:proofErr w:type="spellEnd"/>
      <w:r>
        <w:t>(Node&lt;E&gt; p) {</w:t>
      </w:r>
    </w:p>
    <w:p w14:paraId="120B96C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spellStart"/>
      <w:proofErr w:type="gramStart"/>
      <w:r>
        <w:t>prev</w:t>
      </w:r>
      <w:proofErr w:type="spellEnd"/>
      <w:proofErr w:type="gramEnd"/>
      <w:r>
        <w:t xml:space="preserve"> = p;</w:t>
      </w:r>
    </w:p>
    <w:p w14:paraId="61A410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6E1CF81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867AED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6CABC91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Sets the node's next reference to point to Node n.</w:t>
      </w:r>
    </w:p>
    <w:p w14:paraId="154F81A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n    the node that should follow this one</w:t>
      </w:r>
    </w:p>
    <w:p w14:paraId="262CCF8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202290A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Next</w:t>
      </w:r>
      <w:proofErr w:type="spellEnd"/>
      <w:r>
        <w:t>(Node&lt;E&gt; n) {</w:t>
      </w:r>
    </w:p>
    <w:p w14:paraId="69139D3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next</w:t>
      </w:r>
      <w:proofErr w:type="gramEnd"/>
      <w:r>
        <w:t xml:space="preserve"> = n;</w:t>
      </w:r>
    </w:p>
    <w:p w14:paraId="30827B2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18BB67E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 //----------- end of nested Node class -----------</w:t>
      </w:r>
    </w:p>
    <w:p w14:paraId="688DCF8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35E3F6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/ instance variables of the </w:t>
      </w:r>
      <w:proofErr w:type="spellStart"/>
      <w:r>
        <w:t>LinkedPositionalList</w:t>
      </w:r>
      <w:proofErr w:type="spellEnd"/>
    </w:p>
    <w:p w14:paraId="71B2834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 Sentinel node at the beginning of the list */</w:t>
      </w:r>
    </w:p>
    <w:p w14:paraId="6863B54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rivate</w:t>
      </w:r>
      <w:proofErr w:type="gramEnd"/>
      <w:r>
        <w:t xml:space="preserve"> Node&lt;E&gt; header;                       // header sentinel</w:t>
      </w:r>
    </w:p>
    <w:p w14:paraId="542E475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E730F8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 Sentinel node at the end of the list */</w:t>
      </w:r>
    </w:p>
    <w:p w14:paraId="6F274F6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</w:t>
      </w:r>
      <w:proofErr w:type="gramStart"/>
      <w:r>
        <w:t>private</w:t>
      </w:r>
      <w:proofErr w:type="gramEnd"/>
      <w:r>
        <w:t xml:space="preserve"> Node&lt;E&gt; trailer;                      // trailer sentinel</w:t>
      </w:r>
    </w:p>
    <w:p w14:paraId="521D5C4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4B6A35C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 Number of elements in the list (not including sentinels) */</w:t>
      </w:r>
    </w:p>
    <w:p w14:paraId="449D3A2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size = 0;                         // number of elements in the list</w:t>
      </w:r>
    </w:p>
    <w:p w14:paraId="5ECBD7F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4D29A9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 Constructs a new empty list. */</w:t>
      </w:r>
    </w:p>
    <w:p w14:paraId="5262F8D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LinkedPositionalList</w:t>
      </w:r>
      <w:proofErr w:type="spellEnd"/>
      <w:r>
        <w:t>() {</w:t>
      </w:r>
    </w:p>
    <w:p w14:paraId="39F1C0E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header</w:t>
      </w:r>
      <w:proofErr w:type="gramEnd"/>
      <w:r>
        <w:t xml:space="preserve"> = new Node&lt;&gt;(null, null, null);      // create header</w:t>
      </w:r>
    </w:p>
    <w:p w14:paraId="0A8315F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trailer</w:t>
      </w:r>
      <w:proofErr w:type="gramEnd"/>
      <w:r>
        <w:t xml:space="preserve"> = new Node&lt;&gt;(null, header, null);   // trailer is preceded by header</w:t>
      </w:r>
    </w:p>
    <w:p w14:paraId="61EF9F9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header.setNext</w:t>
      </w:r>
      <w:proofErr w:type="spellEnd"/>
      <w:r>
        <w:t>(</w:t>
      </w:r>
      <w:proofErr w:type="gramEnd"/>
      <w:r>
        <w:t>trailer);                    // header is followed by trailer</w:t>
      </w:r>
    </w:p>
    <w:p w14:paraId="40C965E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09571BC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DD2228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/ private utilities</w:t>
      </w:r>
    </w:p>
    <w:p w14:paraId="3183381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120C64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Verifies that a Position belongs to the appropriate class, and is</w:t>
      </w:r>
    </w:p>
    <w:p w14:paraId="0071184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</w:t>
      </w:r>
      <w:proofErr w:type="gramStart"/>
      <w:r>
        <w:t>not</w:t>
      </w:r>
      <w:proofErr w:type="gramEnd"/>
      <w:r>
        <w:t xml:space="preserve"> one that has been previously removed. Note that our current</w:t>
      </w:r>
    </w:p>
    <w:p w14:paraId="0DBBF1C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</w:t>
      </w:r>
      <w:proofErr w:type="gramStart"/>
      <w:r>
        <w:t>implementation</w:t>
      </w:r>
      <w:proofErr w:type="gramEnd"/>
      <w:r>
        <w:t xml:space="preserve"> does not actually verify that the position belongs</w:t>
      </w:r>
    </w:p>
    <w:p w14:paraId="7E37C87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</w:t>
      </w:r>
      <w:proofErr w:type="gramStart"/>
      <w:r>
        <w:t>to</w:t>
      </w:r>
      <w:proofErr w:type="gramEnd"/>
      <w:r>
        <w:t xml:space="preserve"> this particular list instance.</w:t>
      </w:r>
    </w:p>
    <w:p w14:paraId="3D12932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0CA307A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  a Position (that should belong to this list)</w:t>
      </w:r>
    </w:p>
    <w:p w14:paraId="656A0B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   the underlying Node instance at that position</w:t>
      </w:r>
    </w:p>
    <w:p w14:paraId="303BB8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an invalid position is detected</w:t>
      </w:r>
    </w:p>
    <w:p w14:paraId="7E1A64F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559F853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rivate</w:t>
      </w:r>
      <w:proofErr w:type="gramEnd"/>
      <w:r>
        <w:t xml:space="preserve"> Node&lt;E&gt; validate(Position&lt;E&gt; p) throws </w:t>
      </w:r>
      <w:proofErr w:type="spellStart"/>
      <w:r>
        <w:t>IllegalArgumentException</w:t>
      </w:r>
      <w:proofErr w:type="spellEnd"/>
      <w:r>
        <w:t xml:space="preserve"> {</w:t>
      </w:r>
    </w:p>
    <w:p w14:paraId="63C7293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if</w:t>
      </w:r>
      <w:proofErr w:type="gramEnd"/>
      <w:r>
        <w:t xml:space="preserve"> (!(p </w:t>
      </w:r>
      <w:proofErr w:type="spellStart"/>
      <w:r>
        <w:t>instanceof</w:t>
      </w:r>
      <w:proofErr w:type="spellEnd"/>
      <w:r>
        <w:t xml:space="preserve"> Node)) throw new </w:t>
      </w:r>
      <w:proofErr w:type="spellStart"/>
      <w:r>
        <w:t>IllegalArgumentException</w:t>
      </w:r>
      <w:proofErr w:type="spellEnd"/>
      <w:r>
        <w:t>("Invalid p");</w:t>
      </w:r>
    </w:p>
    <w:p w14:paraId="6A85C5DA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 </w:t>
      </w:r>
      <w:r w:rsidRPr="00121CC8">
        <w:rPr>
          <w:lang w:val="de-DE"/>
        </w:rPr>
        <w:t>Node&lt;E&gt; node = (Node&lt;E&gt;) p;     // safe cast</w:t>
      </w:r>
    </w:p>
    <w:p w14:paraId="29041AF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node.getNext</w:t>
      </w:r>
      <w:proofErr w:type="spellEnd"/>
      <w:r>
        <w:t>() == null)     // convention for defunct node</w:t>
      </w:r>
    </w:p>
    <w:p w14:paraId="1D8BE06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throw</w:t>
      </w:r>
      <w:proofErr w:type="gramEnd"/>
      <w:r>
        <w:t xml:space="preserve"> new </w:t>
      </w:r>
      <w:proofErr w:type="spellStart"/>
      <w:r>
        <w:t>IllegalArgumentException</w:t>
      </w:r>
      <w:proofErr w:type="spellEnd"/>
      <w:r>
        <w:t>("p is no longer in the list");</w:t>
      </w:r>
    </w:p>
    <w:p w14:paraId="1A2CCBB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node;</w:t>
      </w:r>
    </w:p>
    <w:p w14:paraId="43905F2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149F716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43CE372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5927095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given node as a Position, unless it is a sentinel, in which case</w:t>
      </w:r>
    </w:p>
    <w:p w14:paraId="499D58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</w:t>
      </w:r>
      <w:proofErr w:type="gramStart"/>
      <w:r>
        <w:t>null</w:t>
      </w:r>
      <w:proofErr w:type="gramEnd"/>
      <w:r>
        <w:t xml:space="preserve"> is returned (so as not to expose the sentinels to the user).</w:t>
      </w:r>
    </w:p>
    <w:p w14:paraId="344876BE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</w:t>
      </w:r>
      <w:r w:rsidRPr="00121CC8">
        <w:rPr>
          <w:lang w:val="de-DE"/>
        </w:rPr>
        <w:t>*/</w:t>
      </w:r>
    </w:p>
    <w:p w14:paraId="5B002672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private Position&lt;E&gt; position(Node&lt;E&gt; node) {</w:t>
      </w:r>
    </w:p>
    <w:p w14:paraId="2FCFD1E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</w:t>
      </w:r>
      <w:proofErr w:type="gramStart"/>
      <w:r>
        <w:t>if</w:t>
      </w:r>
      <w:proofErr w:type="gramEnd"/>
      <w:r>
        <w:t xml:space="preserve"> (node == header || node == trailer)</w:t>
      </w:r>
    </w:p>
    <w:p w14:paraId="52B5949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return</w:t>
      </w:r>
      <w:proofErr w:type="gramEnd"/>
      <w:r>
        <w:t xml:space="preserve"> null;   // do not expose user to the sentinels</w:t>
      </w:r>
    </w:p>
    <w:p w14:paraId="1B124BB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node;</w:t>
      </w:r>
    </w:p>
    <w:p w14:paraId="27F02DD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441B299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11808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/ public </w:t>
      </w:r>
      <w:proofErr w:type="spellStart"/>
      <w:r>
        <w:t>accessor</w:t>
      </w:r>
      <w:proofErr w:type="spellEnd"/>
      <w:r>
        <w:t xml:space="preserve"> methods</w:t>
      </w:r>
    </w:p>
    <w:p w14:paraId="72057E3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57C831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number of elements in the list.</w:t>
      </w:r>
    </w:p>
    <w:p w14:paraId="362062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number of elements in the list</w:t>
      </w:r>
    </w:p>
    <w:p w14:paraId="136FC8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4270933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@Override</w:t>
      </w:r>
    </w:p>
    <w:p w14:paraId="73CB9C4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size() { return size; }</w:t>
      </w:r>
    </w:p>
    <w:p w14:paraId="653876E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4236BE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4931909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Tests whether the list is empty.</w:t>
      </w:r>
    </w:p>
    <w:p w14:paraId="0D858B9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rue if the list is empty, false otherwise</w:t>
      </w:r>
    </w:p>
    <w:p w14:paraId="5747D37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7987CF3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@Override</w:t>
      </w:r>
    </w:p>
    <w:p w14:paraId="6A24AAF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Empty</w:t>
      </w:r>
      <w:proofErr w:type="spellEnd"/>
      <w:r>
        <w:t>() { return size == 0; }</w:t>
      </w:r>
    </w:p>
    <w:p w14:paraId="1BC0DFF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15CCCB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702654F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first Position in the list.</w:t>
      </w:r>
    </w:p>
    <w:p w14:paraId="09970C7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02C6A8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first Position in the list (or null, if empty)</w:t>
      </w:r>
    </w:p>
    <w:p w14:paraId="1A43731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28A3D1F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@Override</w:t>
      </w:r>
    </w:p>
    <w:p w14:paraId="2FBAC4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Position&lt;E&gt; first() {</w:t>
      </w:r>
    </w:p>
    <w:p w14:paraId="2B141F0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position(</w:t>
      </w:r>
      <w:proofErr w:type="spellStart"/>
      <w:r>
        <w:t>header.getNext</w:t>
      </w:r>
      <w:proofErr w:type="spellEnd"/>
      <w:r>
        <w:t>());</w:t>
      </w:r>
    </w:p>
    <w:p w14:paraId="3DF84C4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7992303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85120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5B53CDB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last Position in the list.</w:t>
      </w:r>
    </w:p>
    <w:p w14:paraId="390844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0D29194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last Position in the list (or null, if empty)</w:t>
      </w:r>
    </w:p>
    <w:p w14:paraId="7CBC448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5D9D2F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@Override</w:t>
      </w:r>
    </w:p>
    <w:p w14:paraId="7234408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Position&lt;E&gt; last() {</w:t>
      </w:r>
    </w:p>
    <w:p w14:paraId="599B6A2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position(</w:t>
      </w:r>
      <w:proofErr w:type="spellStart"/>
      <w:r>
        <w:t>trailer.getPrev</w:t>
      </w:r>
      <w:proofErr w:type="spellEnd"/>
      <w:r>
        <w:t>());</w:t>
      </w:r>
    </w:p>
    <w:p w14:paraId="3A4369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4723E09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466CBC8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54896A8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Position immediately before Position p.</w:t>
      </w:r>
    </w:p>
    <w:p w14:paraId="36C95F1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  a Position of the list</w:t>
      </w:r>
    </w:p>
    <w:p w14:paraId="6651D43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of the preceding element (or null, if p is first)</w:t>
      </w:r>
    </w:p>
    <w:p w14:paraId="6C471A2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7EC3DBC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3AD4552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@Override</w:t>
      </w:r>
    </w:p>
    <w:p w14:paraId="7ED3F2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Position&lt;E&gt; before(Position&lt;E&gt; p) throws </w:t>
      </w:r>
      <w:proofErr w:type="spellStart"/>
      <w:r>
        <w:t>IllegalArgumentException</w:t>
      </w:r>
      <w:proofErr w:type="spellEnd"/>
      <w:r>
        <w:t xml:space="preserve"> {</w:t>
      </w:r>
    </w:p>
    <w:p w14:paraId="2403E0E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Node&lt;E&gt; node = </w:t>
      </w:r>
      <w:proofErr w:type="gramStart"/>
      <w:r>
        <w:t>validate(</w:t>
      </w:r>
      <w:proofErr w:type="gramEnd"/>
      <w:r>
        <w:t>p);</w:t>
      </w:r>
    </w:p>
    <w:p w14:paraId="43D7988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position(</w:t>
      </w:r>
      <w:proofErr w:type="spellStart"/>
      <w:r>
        <w:t>node.getPrev</w:t>
      </w:r>
      <w:proofErr w:type="spellEnd"/>
      <w:r>
        <w:t>());</w:t>
      </w:r>
    </w:p>
    <w:p w14:paraId="4102EC4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2830127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741974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0A5476A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Position immediately after Position p.</w:t>
      </w:r>
    </w:p>
    <w:p w14:paraId="6558969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  a Position of the list</w:t>
      </w:r>
    </w:p>
    <w:p w14:paraId="129537D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of the following element (or null, if p is last)</w:t>
      </w:r>
    </w:p>
    <w:p w14:paraId="018BA33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6501881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06CDBD2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@Override</w:t>
      </w:r>
    </w:p>
    <w:p w14:paraId="1DDE89B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Position&lt;E&gt; after(Position&lt;E&gt; p) throws </w:t>
      </w:r>
      <w:proofErr w:type="spellStart"/>
      <w:r>
        <w:t>IllegalArgumentException</w:t>
      </w:r>
      <w:proofErr w:type="spellEnd"/>
      <w:r>
        <w:t xml:space="preserve"> {</w:t>
      </w:r>
    </w:p>
    <w:p w14:paraId="7D54FCD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Node&lt;E&gt; node = </w:t>
      </w:r>
      <w:proofErr w:type="gramStart"/>
      <w:r>
        <w:t>validate(</w:t>
      </w:r>
      <w:proofErr w:type="gramEnd"/>
      <w:r>
        <w:t>p);</w:t>
      </w:r>
    </w:p>
    <w:p w14:paraId="40742D5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position(</w:t>
      </w:r>
      <w:proofErr w:type="spellStart"/>
      <w:r>
        <w:t>node.getNext</w:t>
      </w:r>
      <w:proofErr w:type="spellEnd"/>
      <w:r>
        <w:t>());</w:t>
      </w:r>
    </w:p>
    <w:p w14:paraId="43FBC0F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2C26883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D44809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/ private utilities</w:t>
      </w:r>
    </w:p>
    <w:p w14:paraId="28052B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696915A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Adds an element to the linked list between the given nodes.</w:t>
      </w:r>
    </w:p>
    <w:p w14:paraId="7F70ECB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The given predecessor and successor should be neighboring each</w:t>
      </w:r>
    </w:p>
    <w:p w14:paraId="2A3690D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</w:t>
      </w:r>
      <w:proofErr w:type="gramStart"/>
      <w:r>
        <w:t>other</w:t>
      </w:r>
      <w:proofErr w:type="gramEnd"/>
      <w:r>
        <w:t xml:space="preserve"> prior to the call.</w:t>
      </w:r>
    </w:p>
    <w:p w14:paraId="0A5F1F9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7E4A852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pred</w:t>
      </w:r>
      <w:proofErr w:type="spellEnd"/>
      <w:r>
        <w:t xml:space="preserve">     node just before the location where the new element is inserted</w:t>
      </w:r>
    </w:p>
    <w:p w14:paraId="0BE3A2C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succ</w:t>
      </w:r>
      <w:proofErr w:type="spellEnd"/>
      <w:r>
        <w:t xml:space="preserve">     node just after the location where the new element is inserted</w:t>
      </w:r>
    </w:p>
    <w:p w14:paraId="36E7A1C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new element's node</w:t>
      </w:r>
    </w:p>
    <w:p w14:paraId="6F35223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646E34D3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</w:t>
      </w:r>
      <w:r w:rsidRPr="00121CC8">
        <w:rPr>
          <w:lang w:val="de-DE"/>
        </w:rPr>
        <w:t>private Position&lt;E&gt; addBetween(E e, Node&lt;E&gt; pred, Node&lt;E&gt; succ) {</w:t>
      </w:r>
    </w:p>
    <w:p w14:paraId="72ED80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</w:t>
      </w:r>
      <w:r>
        <w:t>Node&lt;E&gt; newest = new Node&lt;</w:t>
      </w:r>
      <w:proofErr w:type="gramStart"/>
      <w:r>
        <w:t>&gt;(</w:t>
      </w:r>
      <w:proofErr w:type="gramEnd"/>
      <w:r>
        <w:t xml:space="preserve">e, </w:t>
      </w:r>
      <w:proofErr w:type="spellStart"/>
      <w:r>
        <w:t>pred</w:t>
      </w:r>
      <w:proofErr w:type="spellEnd"/>
      <w:r>
        <w:t xml:space="preserve">, </w:t>
      </w:r>
      <w:proofErr w:type="spellStart"/>
      <w:r>
        <w:t>succ</w:t>
      </w:r>
      <w:proofErr w:type="spellEnd"/>
      <w:r>
        <w:t>);  // create and link a new node</w:t>
      </w:r>
    </w:p>
    <w:p w14:paraId="1C6021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pred.setNext</w:t>
      </w:r>
      <w:proofErr w:type="spellEnd"/>
      <w:r>
        <w:t>(</w:t>
      </w:r>
      <w:proofErr w:type="gramEnd"/>
      <w:r>
        <w:t>newest);</w:t>
      </w:r>
    </w:p>
    <w:p w14:paraId="2EF6E9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succ.setPrev</w:t>
      </w:r>
      <w:proofErr w:type="spellEnd"/>
      <w:r>
        <w:t>(</w:t>
      </w:r>
      <w:proofErr w:type="gramEnd"/>
      <w:r>
        <w:t>newest);</w:t>
      </w:r>
    </w:p>
    <w:p w14:paraId="516A3AF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size</w:t>
      </w:r>
      <w:proofErr w:type="gramEnd"/>
      <w:r>
        <w:t>++;</w:t>
      </w:r>
    </w:p>
    <w:p w14:paraId="7365A5F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newest;</w:t>
      </w:r>
    </w:p>
    <w:p w14:paraId="1D9C0AE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065C3A6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B3886F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/ public update methods</w:t>
      </w:r>
    </w:p>
    <w:p w14:paraId="629F530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1541197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Inserts an element at the front of the list.</w:t>
      </w:r>
    </w:p>
    <w:p w14:paraId="7D7A057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4D30013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e the new element</w:t>
      </w:r>
    </w:p>
    <w:p w14:paraId="45AB7F4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representing the location of the new element</w:t>
      </w:r>
    </w:p>
    <w:p w14:paraId="5F3FDBDB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</w:t>
      </w:r>
      <w:r w:rsidRPr="00121CC8">
        <w:rPr>
          <w:lang w:val="de-DE"/>
        </w:rPr>
        <w:t>*/</w:t>
      </w:r>
    </w:p>
    <w:p w14:paraId="2FE23873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@Override</w:t>
      </w:r>
    </w:p>
    <w:p w14:paraId="149C7018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public Position&lt;E&gt; addFirst(E e) {</w:t>
      </w:r>
    </w:p>
    <w:p w14:paraId="5084F3C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addBetween</w:t>
      </w:r>
      <w:proofErr w:type="spellEnd"/>
      <w:r>
        <w:t xml:space="preserve">(e, header, </w:t>
      </w:r>
      <w:proofErr w:type="spellStart"/>
      <w:r>
        <w:t>header.getNext</w:t>
      </w:r>
      <w:proofErr w:type="spellEnd"/>
      <w:r>
        <w:t>());       // just after the header</w:t>
      </w:r>
    </w:p>
    <w:p w14:paraId="1789EA5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20EF266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1A021D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4740183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Inserts an element at the back of the list.</w:t>
      </w:r>
    </w:p>
    <w:p w14:paraId="00ECE1C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1A9E37D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e the new element</w:t>
      </w:r>
    </w:p>
    <w:p w14:paraId="42D0A41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representing the location of the new element</w:t>
      </w:r>
    </w:p>
    <w:p w14:paraId="59351203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</w:t>
      </w:r>
      <w:r w:rsidRPr="00121CC8">
        <w:rPr>
          <w:lang w:val="de-DE"/>
        </w:rPr>
        <w:t>*/</w:t>
      </w:r>
    </w:p>
    <w:p w14:paraId="6400F007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@Override</w:t>
      </w:r>
    </w:p>
    <w:p w14:paraId="13052ED0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public Position&lt;E&gt; addLast(E e) {</w:t>
      </w:r>
    </w:p>
    <w:p w14:paraId="48E1951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addBetween</w:t>
      </w:r>
      <w:proofErr w:type="spellEnd"/>
      <w:r>
        <w:t xml:space="preserve">(e, </w:t>
      </w:r>
      <w:proofErr w:type="spellStart"/>
      <w:r>
        <w:t>trailer.getPrev</w:t>
      </w:r>
      <w:proofErr w:type="spellEnd"/>
      <w:r>
        <w:t>(), trailer);     // just before the trailer</w:t>
      </w:r>
    </w:p>
    <w:p w14:paraId="1122522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6CB75D9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18F44F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0056D94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Inserts an element immediately before the given Position.</w:t>
      </w:r>
    </w:p>
    <w:p w14:paraId="1EDB6A0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627FE04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* @</w:t>
      </w:r>
      <w:proofErr w:type="spellStart"/>
      <w:r>
        <w:t>param</w:t>
      </w:r>
      <w:proofErr w:type="spellEnd"/>
      <w:r>
        <w:t xml:space="preserve"> p the Position before which the insertion takes place</w:t>
      </w:r>
    </w:p>
    <w:p w14:paraId="5ECB88B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e the new element</w:t>
      </w:r>
    </w:p>
    <w:p w14:paraId="414994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representing the location of the new element</w:t>
      </w:r>
    </w:p>
    <w:p w14:paraId="3EC184F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21162A08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</w:t>
      </w:r>
      <w:r w:rsidRPr="00121CC8">
        <w:rPr>
          <w:lang w:val="de-DE"/>
        </w:rPr>
        <w:t>*/</w:t>
      </w:r>
    </w:p>
    <w:p w14:paraId="6A5740E2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@Override</w:t>
      </w:r>
    </w:p>
    <w:p w14:paraId="3060FEFC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public Position&lt;E&gt; addBefore(Position&lt;E&gt; p, E e)</w:t>
      </w:r>
    </w:p>
    <w:p w14:paraId="1422DE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                            </w:t>
      </w:r>
      <w:proofErr w:type="gramStart"/>
      <w:r>
        <w:t>throws</w:t>
      </w:r>
      <w:proofErr w:type="gramEnd"/>
      <w:r>
        <w:t xml:space="preserve"> </w:t>
      </w:r>
      <w:proofErr w:type="spellStart"/>
      <w:r>
        <w:t>IllegalArgumentException</w:t>
      </w:r>
      <w:proofErr w:type="spellEnd"/>
      <w:r>
        <w:t xml:space="preserve"> {</w:t>
      </w:r>
    </w:p>
    <w:p w14:paraId="18AE07D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Node&lt;E&gt; node = </w:t>
      </w:r>
      <w:proofErr w:type="gramStart"/>
      <w:r>
        <w:t>validate(</w:t>
      </w:r>
      <w:proofErr w:type="gramEnd"/>
      <w:r>
        <w:t>p);</w:t>
      </w:r>
    </w:p>
    <w:p w14:paraId="676ECE5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addBetween</w:t>
      </w:r>
      <w:proofErr w:type="spellEnd"/>
      <w:r>
        <w:t xml:space="preserve">(e, </w:t>
      </w:r>
      <w:proofErr w:type="spellStart"/>
      <w:r>
        <w:t>node.getPrev</w:t>
      </w:r>
      <w:proofErr w:type="spellEnd"/>
      <w:r>
        <w:t>(), node);</w:t>
      </w:r>
    </w:p>
    <w:p w14:paraId="20EFC62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29910C5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3C929D4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5FA961F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Inserts an element immediately after the given Position.</w:t>
      </w:r>
    </w:p>
    <w:p w14:paraId="001F6B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507E920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the Position after which the insertion takes place</w:t>
      </w:r>
    </w:p>
    <w:p w14:paraId="22B56E4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e the new element</w:t>
      </w:r>
    </w:p>
    <w:p w14:paraId="2553E66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representing the location of the new element</w:t>
      </w:r>
    </w:p>
    <w:p w14:paraId="1EBA73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71E63D2B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</w:t>
      </w:r>
      <w:r w:rsidRPr="00121CC8">
        <w:rPr>
          <w:lang w:val="de-DE"/>
        </w:rPr>
        <w:t>*/</w:t>
      </w:r>
    </w:p>
    <w:p w14:paraId="28C57F8D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@Override</w:t>
      </w:r>
    </w:p>
    <w:p w14:paraId="3BBB1179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public Position&lt;E&gt; addAfter(Position&lt;E&gt; p, E e)</w:t>
      </w:r>
    </w:p>
    <w:p w14:paraId="129A333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                            </w:t>
      </w:r>
      <w:proofErr w:type="gramStart"/>
      <w:r>
        <w:t>throws</w:t>
      </w:r>
      <w:proofErr w:type="gramEnd"/>
      <w:r>
        <w:t xml:space="preserve"> </w:t>
      </w:r>
      <w:proofErr w:type="spellStart"/>
      <w:r>
        <w:t>IllegalArgumentException</w:t>
      </w:r>
      <w:proofErr w:type="spellEnd"/>
      <w:r>
        <w:t xml:space="preserve"> {</w:t>
      </w:r>
    </w:p>
    <w:p w14:paraId="40AB79C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Node&lt;E&gt; node = </w:t>
      </w:r>
      <w:proofErr w:type="gramStart"/>
      <w:r>
        <w:t>validate(</w:t>
      </w:r>
      <w:proofErr w:type="gramEnd"/>
      <w:r>
        <w:t>p);</w:t>
      </w:r>
    </w:p>
    <w:p w14:paraId="0D6CAFD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addBetween</w:t>
      </w:r>
      <w:proofErr w:type="spellEnd"/>
      <w:r>
        <w:t xml:space="preserve">(e, node, </w:t>
      </w:r>
      <w:proofErr w:type="spellStart"/>
      <w:r>
        <w:t>node.getNext</w:t>
      </w:r>
      <w:proofErr w:type="spellEnd"/>
      <w:r>
        <w:t>());</w:t>
      </w:r>
    </w:p>
    <w:p w14:paraId="1DA2F3C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0F6EA18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237DDD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544719A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places the element stored at the given Position and returns the replaced element.</w:t>
      </w:r>
    </w:p>
    <w:p w14:paraId="46AF5E7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50C7529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the Position of the element to be replaced</w:t>
      </w:r>
    </w:p>
    <w:p w14:paraId="09B966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e the new element</w:t>
      </w:r>
    </w:p>
    <w:p w14:paraId="2898FE5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replaced element</w:t>
      </w:r>
    </w:p>
    <w:p w14:paraId="106303F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419AD2F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6B9C6A8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@Override</w:t>
      </w:r>
    </w:p>
    <w:p w14:paraId="6AB0AA1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E set(Position&lt;E&gt; p, E e) throws </w:t>
      </w:r>
      <w:proofErr w:type="spellStart"/>
      <w:r>
        <w:t>IllegalArgumentException</w:t>
      </w:r>
      <w:proofErr w:type="spellEnd"/>
      <w:r>
        <w:t xml:space="preserve"> {</w:t>
      </w:r>
    </w:p>
    <w:p w14:paraId="167A32C3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 </w:t>
      </w:r>
      <w:r w:rsidRPr="00121CC8">
        <w:rPr>
          <w:lang w:val="de-DE"/>
        </w:rPr>
        <w:t>Node&lt;E&gt; node = validate(p);</w:t>
      </w:r>
    </w:p>
    <w:p w14:paraId="68FA26B9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  E answer = node.getElement();</w:t>
      </w:r>
    </w:p>
    <w:p w14:paraId="5FAC76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</w:t>
      </w:r>
      <w:proofErr w:type="spellStart"/>
      <w:proofErr w:type="gramStart"/>
      <w:r>
        <w:t>node.setElement</w:t>
      </w:r>
      <w:proofErr w:type="spellEnd"/>
      <w:r>
        <w:t>(</w:t>
      </w:r>
      <w:proofErr w:type="gramEnd"/>
      <w:r>
        <w:t>e);</w:t>
      </w:r>
    </w:p>
    <w:p w14:paraId="7655758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answer;</w:t>
      </w:r>
    </w:p>
    <w:p w14:paraId="478A8F9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29B35BB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0D236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7B7CD1D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moves the element stored at the given Position and returns it.</w:t>
      </w:r>
    </w:p>
    <w:p w14:paraId="7E8C3F6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The given position is invalidated as a result.</w:t>
      </w:r>
    </w:p>
    <w:p w14:paraId="6569927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1E24815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the Position of the element to be removed</w:t>
      </w:r>
    </w:p>
    <w:p w14:paraId="7982196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* @return the removed element</w:t>
      </w:r>
    </w:p>
    <w:p w14:paraId="0F1667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6987D22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1A9699B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@Override</w:t>
      </w:r>
    </w:p>
    <w:p w14:paraId="1E947A2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E remove(Position&lt;E&gt; p) throws </w:t>
      </w:r>
      <w:proofErr w:type="spellStart"/>
      <w:r>
        <w:t>IllegalArgumentException</w:t>
      </w:r>
      <w:proofErr w:type="spellEnd"/>
      <w:r>
        <w:t xml:space="preserve"> {</w:t>
      </w:r>
    </w:p>
    <w:p w14:paraId="411F984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Node&lt;E&gt; node = </w:t>
      </w:r>
      <w:proofErr w:type="gramStart"/>
      <w:r>
        <w:t>validate(</w:t>
      </w:r>
      <w:proofErr w:type="gramEnd"/>
      <w:r>
        <w:t>p);</w:t>
      </w:r>
    </w:p>
    <w:p w14:paraId="7422327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Node&lt;E&gt; predecessor = </w:t>
      </w:r>
      <w:proofErr w:type="spellStart"/>
      <w:proofErr w:type="gramStart"/>
      <w:r>
        <w:t>node.getPrev</w:t>
      </w:r>
      <w:proofErr w:type="spellEnd"/>
      <w:r>
        <w:t>(</w:t>
      </w:r>
      <w:proofErr w:type="gramEnd"/>
      <w:r>
        <w:t>);</w:t>
      </w:r>
    </w:p>
    <w:p w14:paraId="5EF6C21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Node&lt;E&gt; successor = </w:t>
      </w:r>
      <w:proofErr w:type="spellStart"/>
      <w:proofErr w:type="gramStart"/>
      <w:r>
        <w:t>node.getNext</w:t>
      </w:r>
      <w:proofErr w:type="spellEnd"/>
      <w:r>
        <w:t>(</w:t>
      </w:r>
      <w:proofErr w:type="gramEnd"/>
      <w:r>
        <w:t>);</w:t>
      </w:r>
    </w:p>
    <w:p w14:paraId="3B7FE0E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predecessor.setNext</w:t>
      </w:r>
      <w:proofErr w:type="spellEnd"/>
      <w:r>
        <w:t>(</w:t>
      </w:r>
      <w:proofErr w:type="gramEnd"/>
      <w:r>
        <w:t>successor);</w:t>
      </w:r>
    </w:p>
    <w:p w14:paraId="33E4499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successor.setPrev</w:t>
      </w:r>
      <w:proofErr w:type="spellEnd"/>
      <w:r>
        <w:t>(</w:t>
      </w:r>
      <w:proofErr w:type="gramEnd"/>
      <w:r>
        <w:t>predecessor);</w:t>
      </w:r>
    </w:p>
    <w:p w14:paraId="57E75AB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size--</w:t>
      </w:r>
      <w:proofErr w:type="gramEnd"/>
      <w:r>
        <w:t>;</w:t>
      </w:r>
    </w:p>
    <w:p w14:paraId="618F7E1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E answer = </w:t>
      </w:r>
      <w:proofErr w:type="spellStart"/>
      <w:proofErr w:type="gramStart"/>
      <w:r>
        <w:t>node.getElement</w:t>
      </w:r>
      <w:proofErr w:type="spellEnd"/>
      <w:r>
        <w:t>(</w:t>
      </w:r>
      <w:proofErr w:type="gramEnd"/>
      <w:r>
        <w:t>);</w:t>
      </w:r>
    </w:p>
    <w:p w14:paraId="58E5E6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node.setElement</w:t>
      </w:r>
      <w:proofErr w:type="spellEnd"/>
      <w:r>
        <w:t>(</w:t>
      </w:r>
      <w:proofErr w:type="gramEnd"/>
      <w:r>
        <w:t>null);           // help with garbage collection</w:t>
      </w:r>
    </w:p>
    <w:p w14:paraId="06C46B9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node.setNext</w:t>
      </w:r>
      <w:proofErr w:type="spellEnd"/>
      <w:r>
        <w:t>(</w:t>
      </w:r>
      <w:proofErr w:type="gramEnd"/>
      <w:r>
        <w:t>null);              // and convention for defunct node</w:t>
      </w:r>
    </w:p>
    <w:p w14:paraId="38602A7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node.setPrev</w:t>
      </w:r>
      <w:proofErr w:type="spellEnd"/>
      <w:r>
        <w:t>(</w:t>
      </w:r>
      <w:proofErr w:type="gramEnd"/>
      <w:r>
        <w:t>null);</w:t>
      </w:r>
    </w:p>
    <w:p w14:paraId="5C4AE4C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answer;</w:t>
      </w:r>
    </w:p>
    <w:p w14:paraId="4038CC8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5E0AAC5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A82248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/ support for iterating either positions and elements</w:t>
      </w:r>
    </w:p>
    <w:p w14:paraId="4DC10FB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/---------------- nested </w:t>
      </w:r>
      <w:proofErr w:type="spellStart"/>
      <w:r>
        <w:t>PositionIterator</w:t>
      </w:r>
      <w:proofErr w:type="spellEnd"/>
      <w:r>
        <w:t xml:space="preserve"> class ----------------</w:t>
      </w:r>
    </w:p>
    <w:p w14:paraId="0285895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57F1E97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A (</w:t>
      </w:r>
      <w:proofErr w:type="spellStart"/>
      <w:r>
        <w:t>nonstatic</w:t>
      </w:r>
      <w:proofErr w:type="spellEnd"/>
      <w:r>
        <w:t>) inner class. Note well that each instance</w:t>
      </w:r>
    </w:p>
    <w:p w14:paraId="7695D8B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contains an implicit reference to the containing list,</w:t>
      </w:r>
    </w:p>
    <w:p w14:paraId="6DA8B41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allowing us to call the list's methods directly.</w:t>
      </w:r>
    </w:p>
    <w:p w14:paraId="7C11795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45691E9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rivate</w:t>
      </w:r>
      <w:proofErr w:type="gramEnd"/>
      <w:r>
        <w:t xml:space="preserve"> class </w:t>
      </w:r>
      <w:proofErr w:type="spellStart"/>
      <w:r>
        <w:t>PositionIterator</w:t>
      </w:r>
      <w:proofErr w:type="spellEnd"/>
      <w:r>
        <w:t xml:space="preserve"> implements Iterator&lt;Position&lt;E&gt;&gt; {</w:t>
      </w:r>
    </w:p>
    <w:p w14:paraId="6CC6E61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576B1E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 A Position of the containing list, initialized to the first position. */</w:t>
      </w:r>
    </w:p>
    <w:p w14:paraId="55942DA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Position&lt;E&gt; cursor = first();   // position of the next element to report</w:t>
      </w:r>
    </w:p>
    <w:p w14:paraId="30A863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 A Position of the most recent element reported (if any). */</w:t>
      </w:r>
    </w:p>
    <w:p w14:paraId="46EE5A1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rivate</w:t>
      </w:r>
      <w:proofErr w:type="gramEnd"/>
      <w:r>
        <w:t xml:space="preserve"> Position&lt;E&gt; recent = null;       // position of last reported element</w:t>
      </w:r>
    </w:p>
    <w:p w14:paraId="41043F4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AFBCBA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08C179A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Tests whether the iterator has a next object.</w:t>
      </w:r>
    </w:p>
    <w:p w14:paraId="0163B7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if there are further objects, false otherwise</w:t>
      </w:r>
    </w:p>
    <w:p w14:paraId="6980DBA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0F77E76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hasNext</w:t>
      </w:r>
      <w:proofErr w:type="spellEnd"/>
      <w:r>
        <w:t>() { return (cursor != null);  }</w:t>
      </w:r>
    </w:p>
    <w:p w14:paraId="05F4DC7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DB9B13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7D086D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next position in the iterator.</w:t>
      </w:r>
    </w:p>
    <w:p w14:paraId="15D1A34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</w:t>
      </w:r>
    </w:p>
    <w:p w14:paraId="26708A1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next position</w:t>
      </w:r>
    </w:p>
    <w:p w14:paraId="466F7FC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NoSuchElementException</w:t>
      </w:r>
      <w:proofErr w:type="spellEnd"/>
      <w:r>
        <w:t xml:space="preserve"> if there are no further elements</w:t>
      </w:r>
    </w:p>
    <w:p w14:paraId="3E850D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16A2AF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Position&lt;E&gt; next() throws </w:t>
      </w:r>
      <w:proofErr w:type="spellStart"/>
      <w:r>
        <w:t>NoSuchElementException</w:t>
      </w:r>
      <w:proofErr w:type="spellEnd"/>
      <w:r>
        <w:t xml:space="preserve"> {</w:t>
      </w:r>
    </w:p>
    <w:p w14:paraId="30FE46E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if</w:t>
      </w:r>
      <w:proofErr w:type="gramEnd"/>
      <w:r>
        <w:t xml:space="preserve"> (cursor == null) throw new </w:t>
      </w:r>
      <w:proofErr w:type="spellStart"/>
      <w:r>
        <w:t>NoSuchElementException</w:t>
      </w:r>
      <w:proofErr w:type="spellEnd"/>
      <w:r>
        <w:t>("nothing left");</w:t>
      </w:r>
    </w:p>
    <w:p w14:paraId="25F1EB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recent</w:t>
      </w:r>
      <w:proofErr w:type="gramEnd"/>
      <w:r>
        <w:t xml:space="preserve"> = cursor;           // element at this position might later be removed</w:t>
      </w:r>
    </w:p>
    <w:p w14:paraId="4CECE4B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cursor</w:t>
      </w:r>
      <w:proofErr w:type="gramEnd"/>
      <w:r>
        <w:t xml:space="preserve"> = after(cursor);</w:t>
      </w:r>
    </w:p>
    <w:p w14:paraId="370EDF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 </w:t>
      </w:r>
      <w:proofErr w:type="gramStart"/>
      <w:r>
        <w:t>return</w:t>
      </w:r>
      <w:proofErr w:type="gramEnd"/>
      <w:r>
        <w:t xml:space="preserve"> recent;</w:t>
      </w:r>
    </w:p>
    <w:p w14:paraId="508FD3C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38BB91B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ED2FED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4F8654C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moves the element returned by most recent call to next.</w:t>
      </w:r>
    </w:p>
    <w:p w14:paraId="6F6ECFE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StateException</w:t>
      </w:r>
      <w:proofErr w:type="spellEnd"/>
      <w:r>
        <w:t xml:space="preserve"> if next has not yet been called</w:t>
      </w:r>
    </w:p>
    <w:p w14:paraId="092B801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StateException</w:t>
      </w:r>
      <w:proofErr w:type="spellEnd"/>
      <w:r>
        <w:t xml:space="preserve"> if remove was already called since recent next</w:t>
      </w:r>
    </w:p>
    <w:p w14:paraId="64DD561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A3D37A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void remove() throws </w:t>
      </w:r>
      <w:proofErr w:type="spellStart"/>
      <w:r>
        <w:t>IllegalStateException</w:t>
      </w:r>
      <w:proofErr w:type="spellEnd"/>
      <w:r>
        <w:t xml:space="preserve"> {</w:t>
      </w:r>
    </w:p>
    <w:p w14:paraId="398CE67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if</w:t>
      </w:r>
      <w:proofErr w:type="gramEnd"/>
      <w:r>
        <w:t xml:space="preserve"> (recent == null) throw new </w:t>
      </w:r>
      <w:proofErr w:type="spellStart"/>
      <w:r>
        <w:t>IllegalStateException</w:t>
      </w:r>
      <w:proofErr w:type="spellEnd"/>
      <w:r>
        <w:t>("nothing to remove");</w:t>
      </w:r>
    </w:p>
    <w:p w14:paraId="6D71890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spellStart"/>
      <w:proofErr w:type="gramStart"/>
      <w:r>
        <w:t>LinkedPositionalList.this.remove</w:t>
      </w:r>
      <w:proofErr w:type="spellEnd"/>
      <w:r>
        <w:t>(</w:t>
      </w:r>
      <w:proofErr w:type="gramEnd"/>
      <w:r>
        <w:t>recent);         // remove from outer list</w:t>
      </w:r>
    </w:p>
    <w:p w14:paraId="37A243F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recent</w:t>
      </w:r>
      <w:proofErr w:type="gramEnd"/>
      <w:r>
        <w:t xml:space="preserve"> = null;               // do not allow remove again until next is called</w:t>
      </w:r>
    </w:p>
    <w:p w14:paraId="6716D2D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71A2859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 //------------ end of nested </w:t>
      </w:r>
      <w:proofErr w:type="spellStart"/>
      <w:r>
        <w:t>PositionIterator</w:t>
      </w:r>
      <w:proofErr w:type="spellEnd"/>
      <w:r>
        <w:t xml:space="preserve"> class ------------</w:t>
      </w:r>
    </w:p>
    <w:p w14:paraId="02EB369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499FE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/---------------- nested </w:t>
      </w:r>
      <w:proofErr w:type="spellStart"/>
      <w:r>
        <w:t>PositionIterable</w:t>
      </w:r>
      <w:proofErr w:type="spellEnd"/>
      <w:r>
        <w:t xml:space="preserve"> class ----------------</w:t>
      </w:r>
    </w:p>
    <w:p w14:paraId="72CFA31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rivate</w:t>
      </w:r>
      <w:proofErr w:type="gramEnd"/>
      <w:r>
        <w:t xml:space="preserve"> class </w:t>
      </w:r>
      <w:proofErr w:type="spellStart"/>
      <w:r>
        <w:t>PositionIterable</w:t>
      </w:r>
      <w:proofErr w:type="spellEnd"/>
      <w:r>
        <w:t xml:space="preserve"> implements </w:t>
      </w:r>
      <w:proofErr w:type="spellStart"/>
      <w:r>
        <w:t>Iterable</w:t>
      </w:r>
      <w:proofErr w:type="spellEnd"/>
      <w:r>
        <w:t>&lt;Position&lt;E&gt;&gt; {</w:t>
      </w:r>
    </w:p>
    <w:p w14:paraId="22B0537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Iterator&lt;Position&lt;E&gt;&gt; iterator() { return new </w:t>
      </w:r>
      <w:proofErr w:type="spellStart"/>
      <w:r>
        <w:t>PositionIterator</w:t>
      </w:r>
      <w:proofErr w:type="spellEnd"/>
      <w:r>
        <w:t>(); }</w:t>
      </w:r>
    </w:p>
    <w:p w14:paraId="617ED95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 //------------ end of nested </w:t>
      </w:r>
      <w:proofErr w:type="spellStart"/>
      <w:r>
        <w:t>PositionIterable</w:t>
      </w:r>
      <w:proofErr w:type="spellEnd"/>
      <w:r>
        <w:t xml:space="preserve"> class ------------</w:t>
      </w:r>
    </w:p>
    <w:p w14:paraId="5A65BC8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BFE1E3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2ED942E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an </w:t>
      </w:r>
      <w:proofErr w:type="spellStart"/>
      <w:r>
        <w:t>iterable</w:t>
      </w:r>
      <w:proofErr w:type="spellEnd"/>
      <w:r>
        <w:t xml:space="preserve"> representation of the list's positions.</w:t>
      </w:r>
    </w:p>
    <w:p w14:paraId="5FE755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</w:t>
      </w:r>
      <w:proofErr w:type="spellStart"/>
      <w:r>
        <w:t>iterable</w:t>
      </w:r>
      <w:proofErr w:type="spellEnd"/>
      <w:r>
        <w:t xml:space="preserve"> representation of the list's positions</w:t>
      </w:r>
    </w:p>
    <w:p w14:paraId="48CCDB8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760F96C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@Override</w:t>
      </w:r>
    </w:p>
    <w:p w14:paraId="4F19038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Iterable</w:t>
      </w:r>
      <w:proofErr w:type="spellEnd"/>
      <w:r>
        <w:t>&lt;Position&lt;E&gt;&gt; positions() {</w:t>
      </w:r>
    </w:p>
    <w:p w14:paraId="0DA814D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new </w:t>
      </w:r>
      <w:proofErr w:type="spellStart"/>
      <w:r>
        <w:t>PositionIterable</w:t>
      </w:r>
      <w:proofErr w:type="spellEnd"/>
      <w:r>
        <w:t>();       // create a new instance of the inner class</w:t>
      </w:r>
    </w:p>
    <w:p w14:paraId="0434B06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745F7A7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DEAF3E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/---------------- nested </w:t>
      </w:r>
      <w:proofErr w:type="spellStart"/>
      <w:r>
        <w:t>ElementIterator</w:t>
      </w:r>
      <w:proofErr w:type="spellEnd"/>
      <w:r>
        <w:t xml:space="preserve"> class ----------------</w:t>
      </w:r>
    </w:p>
    <w:p w14:paraId="099C1E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 This class adapts the iteration produced by </w:t>
      </w:r>
      <w:proofErr w:type="gramStart"/>
      <w:r>
        <w:t>positions(</w:t>
      </w:r>
      <w:proofErr w:type="gramEnd"/>
      <w:r>
        <w:t>) to return elements. */</w:t>
      </w:r>
    </w:p>
    <w:p w14:paraId="453A45A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rivate</w:t>
      </w:r>
      <w:proofErr w:type="gramEnd"/>
      <w:r>
        <w:t xml:space="preserve"> class </w:t>
      </w:r>
      <w:proofErr w:type="spellStart"/>
      <w:r>
        <w:t>ElementIterator</w:t>
      </w:r>
      <w:proofErr w:type="spellEnd"/>
      <w:r>
        <w:t xml:space="preserve"> implements Iterator&lt;E&gt; {</w:t>
      </w:r>
    </w:p>
    <w:p w14:paraId="678EB21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Iterator&lt;Position&lt;E&gt;&gt; </w:t>
      </w:r>
      <w:proofErr w:type="spellStart"/>
      <w:r>
        <w:t>posIterator</w:t>
      </w:r>
      <w:proofErr w:type="spellEnd"/>
      <w:r>
        <w:t xml:space="preserve"> = new </w:t>
      </w:r>
      <w:proofErr w:type="spellStart"/>
      <w:proofErr w:type="gramStart"/>
      <w:r>
        <w:t>PositionIterator</w:t>
      </w:r>
      <w:proofErr w:type="spellEnd"/>
      <w:r>
        <w:t>(</w:t>
      </w:r>
      <w:proofErr w:type="gramEnd"/>
      <w:r>
        <w:t>);</w:t>
      </w:r>
    </w:p>
    <w:p w14:paraId="685407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hasNext</w:t>
      </w:r>
      <w:proofErr w:type="spellEnd"/>
      <w:r>
        <w:t xml:space="preserve">() { return </w:t>
      </w:r>
      <w:proofErr w:type="spellStart"/>
      <w:r>
        <w:t>posIterator.hasNext</w:t>
      </w:r>
      <w:proofErr w:type="spellEnd"/>
      <w:r>
        <w:t>(); }</w:t>
      </w:r>
    </w:p>
    <w:p w14:paraId="7AA9367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E next() { return </w:t>
      </w:r>
      <w:proofErr w:type="spellStart"/>
      <w:r>
        <w:t>posIterator.next</w:t>
      </w:r>
      <w:proofErr w:type="spellEnd"/>
      <w:r>
        <w:t>().</w:t>
      </w:r>
      <w:proofErr w:type="spellStart"/>
      <w:r>
        <w:t>getElement</w:t>
      </w:r>
      <w:proofErr w:type="spellEnd"/>
      <w:r>
        <w:t>(); } // return element!</w:t>
      </w:r>
    </w:p>
    <w:p w14:paraId="489A779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public</w:t>
      </w:r>
      <w:proofErr w:type="gramEnd"/>
      <w:r>
        <w:t xml:space="preserve"> void remove() { </w:t>
      </w:r>
      <w:proofErr w:type="spellStart"/>
      <w:r>
        <w:t>posIterator.remove</w:t>
      </w:r>
      <w:proofErr w:type="spellEnd"/>
      <w:r>
        <w:t>(); }</w:t>
      </w:r>
    </w:p>
    <w:p w14:paraId="68EB0DC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1C7DA74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B860F0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00FC468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an iterator of the elements stored in the list.</w:t>
      </w:r>
    </w:p>
    <w:p w14:paraId="692A9CF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iterator of the list's elements</w:t>
      </w:r>
    </w:p>
    <w:p w14:paraId="22D43CC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432C27B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@Override</w:t>
      </w:r>
    </w:p>
    <w:p w14:paraId="0FFD2CC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Iterator&lt;E&gt; iterator() { return new </w:t>
      </w:r>
      <w:proofErr w:type="spellStart"/>
      <w:r>
        <w:t>ElementIterator</w:t>
      </w:r>
      <w:proofErr w:type="spellEnd"/>
      <w:r>
        <w:t>(); }</w:t>
      </w:r>
    </w:p>
    <w:p w14:paraId="7EAC24E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D0FFAB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/ </w:t>
      </w:r>
      <w:proofErr w:type="gramStart"/>
      <w:r>
        <w:t>Debugging</w:t>
      </w:r>
      <w:proofErr w:type="gramEnd"/>
      <w:r>
        <w:t xml:space="preserve"> code</w:t>
      </w:r>
    </w:p>
    <w:p w14:paraId="59115D9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0A4095B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Produces a string representation of the contents of the list.</w:t>
      </w:r>
    </w:p>
    <w:p w14:paraId="6ABD67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* This exists for debugging purposes only.</w:t>
      </w:r>
    </w:p>
    <w:p w14:paraId="7F410BE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7D72AC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gramStart"/>
      <w:r>
        <w:t>public</w:t>
      </w:r>
      <w:proofErr w:type="gramEnd"/>
      <w:r>
        <w:t xml:space="preserve"> String </w:t>
      </w:r>
      <w:proofErr w:type="spellStart"/>
      <w:r>
        <w:t>toString</w:t>
      </w:r>
      <w:proofErr w:type="spellEnd"/>
      <w:r>
        <w:t>() {</w:t>
      </w:r>
    </w:p>
    <w:p w14:paraId="3341662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r>
        <w:t>StringBuilder</w:t>
      </w:r>
      <w:proofErr w:type="spellEnd"/>
      <w:r>
        <w:t xml:space="preserve"> </w:t>
      </w:r>
      <w:proofErr w:type="spellStart"/>
      <w:r>
        <w:t>sb</w:t>
      </w:r>
      <w:proofErr w:type="spellEnd"/>
      <w:r>
        <w:t xml:space="preserve"> = new </w:t>
      </w:r>
      <w:proofErr w:type="spellStart"/>
      <w:proofErr w:type="gramStart"/>
      <w:r>
        <w:t>StringBuilder</w:t>
      </w:r>
      <w:proofErr w:type="spellEnd"/>
      <w:r>
        <w:t>(</w:t>
      </w:r>
      <w:proofErr w:type="gramEnd"/>
      <w:r>
        <w:t>"(");</w:t>
      </w:r>
    </w:p>
    <w:p w14:paraId="6EF8674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Node&lt;E&gt; walk = </w:t>
      </w:r>
      <w:proofErr w:type="spellStart"/>
      <w:proofErr w:type="gramStart"/>
      <w:r>
        <w:t>header.getNext</w:t>
      </w:r>
      <w:proofErr w:type="spellEnd"/>
      <w:r>
        <w:t>(</w:t>
      </w:r>
      <w:proofErr w:type="gramEnd"/>
      <w:r>
        <w:t>);</w:t>
      </w:r>
    </w:p>
    <w:p w14:paraId="4A9F778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while</w:t>
      </w:r>
      <w:proofErr w:type="gramEnd"/>
      <w:r>
        <w:t xml:space="preserve"> (walk != trailer) {</w:t>
      </w:r>
    </w:p>
    <w:p w14:paraId="62B90A0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spellStart"/>
      <w:proofErr w:type="gramStart"/>
      <w:r>
        <w:t>sb.append</w:t>
      </w:r>
      <w:proofErr w:type="spellEnd"/>
      <w:r>
        <w:t>(</w:t>
      </w:r>
      <w:proofErr w:type="spellStart"/>
      <w:proofErr w:type="gramEnd"/>
      <w:r>
        <w:t>walk.getElement</w:t>
      </w:r>
      <w:proofErr w:type="spellEnd"/>
      <w:r>
        <w:t>());</w:t>
      </w:r>
    </w:p>
    <w:p w14:paraId="6FC35B4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walk</w:t>
      </w:r>
      <w:proofErr w:type="gramEnd"/>
      <w:r>
        <w:t xml:space="preserve"> = </w:t>
      </w:r>
      <w:proofErr w:type="spellStart"/>
      <w:r>
        <w:t>walk.getNext</w:t>
      </w:r>
      <w:proofErr w:type="spellEnd"/>
      <w:r>
        <w:t>();</w:t>
      </w:r>
    </w:p>
    <w:p w14:paraId="34929D3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</w:t>
      </w:r>
      <w:proofErr w:type="gramStart"/>
      <w:r>
        <w:t>if</w:t>
      </w:r>
      <w:proofErr w:type="gramEnd"/>
      <w:r>
        <w:t xml:space="preserve"> (walk != trailer)</w:t>
      </w:r>
    </w:p>
    <w:p w14:paraId="77A65E1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   </w:t>
      </w:r>
      <w:proofErr w:type="spellStart"/>
      <w:proofErr w:type="gramStart"/>
      <w:r>
        <w:t>sb.append</w:t>
      </w:r>
      <w:proofErr w:type="spellEnd"/>
      <w:r>
        <w:t>(</w:t>
      </w:r>
      <w:proofErr w:type="gramEnd"/>
      <w:r>
        <w:t>", ");</w:t>
      </w:r>
    </w:p>
    <w:p w14:paraId="4475402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}</w:t>
      </w:r>
    </w:p>
    <w:p w14:paraId="612BB65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sb.append</w:t>
      </w:r>
      <w:proofErr w:type="spellEnd"/>
      <w:r>
        <w:t>(</w:t>
      </w:r>
      <w:proofErr w:type="gramEnd"/>
      <w:r>
        <w:t>")");</w:t>
      </w:r>
    </w:p>
    <w:p w14:paraId="64FE359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sb.toString</w:t>
      </w:r>
      <w:proofErr w:type="spellEnd"/>
      <w:r>
        <w:t>();</w:t>
      </w:r>
    </w:p>
    <w:p w14:paraId="0759C3F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}</w:t>
      </w:r>
    </w:p>
    <w:p w14:paraId="339CB967" w14:textId="19C058E4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031EDB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1C837BB" w14:textId="1A927F1B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Positon:</w:t>
      </w:r>
    </w:p>
    <w:p w14:paraId="27FC04A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0A4BE6D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Copyright 2014, Michael T. Goodrich, Roberto </w:t>
      </w:r>
      <w:proofErr w:type="spellStart"/>
      <w:r>
        <w:t>Tamassia</w:t>
      </w:r>
      <w:proofErr w:type="spellEnd"/>
      <w:r>
        <w:t xml:space="preserve">, Michael H. </w:t>
      </w:r>
      <w:proofErr w:type="spellStart"/>
      <w:r>
        <w:t>Goldwasser</w:t>
      </w:r>
      <w:proofErr w:type="spellEnd"/>
    </w:p>
    <w:p w14:paraId="1CE3B45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6689B56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Developed for use with the book:</w:t>
      </w:r>
    </w:p>
    <w:p w14:paraId="4C014E2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691FA27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   Data Structures and Algorithms in Java, Sixth Edition</w:t>
      </w:r>
    </w:p>
    <w:p w14:paraId="7DA915A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   Michael T. Goodrich, Roberto </w:t>
      </w:r>
      <w:proofErr w:type="spellStart"/>
      <w:r>
        <w:t>Tamassia</w:t>
      </w:r>
      <w:proofErr w:type="spellEnd"/>
      <w:r>
        <w:t xml:space="preserve">, and Michael H. </w:t>
      </w:r>
      <w:proofErr w:type="spellStart"/>
      <w:r>
        <w:t>Goldwasser</w:t>
      </w:r>
      <w:proofErr w:type="spellEnd"/>
    </w:p>
    <w:p w14:paraId="5AAFD69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   John Wiley &amp; Sons, 2014</w:t>
      </w:r>
    </w:p>
    <w:p w14:paraId="26C8710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72A5751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his program is free software: you can redistribute it and/or modify</w:t>
      </w:r>
    </w:p>
    <w:p w14:paraId="5089886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it</w:t>
      </w:r>
      <w:proofErr w:type="gramEnd"/>
      <w:r>
        <w:t xml:space="preserve"> under the terms of the GNU General Public License as published by</w:t>
      </w:r>
    </w:p>
    <w:p w14:paraId="4742FFA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the</w:t>
      </w:r>
      <w:proofErr w:type="gramEnd"/>
      <w:r>
        <w:t xml:space="preserve"> Free Software Foundation, either version 3 of the License, or</w:t>
      </w:r>
    </w:p>
    <w:p w14:paraId="7055BB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(at your option) any later version.</w:t>
      </w:r>
    </w:p>
    <w:p w14:paraId="24021D5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002BF61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his program is distributed in the hope that it will be useful,</w:t>
      </w:r>
    </w:p>
    <w:p w14:paraId="318B6F6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but</w:t>
      </w:r>
      <w:proofErr w:type="gramEnd"/>
      <w:r>
        <w:t xml:space="preserve"> WITHOUT ANY WARRANTY; without even the implied warranty of</w:t>
      </w:r>
    </w:p>
    <w:p w14:paraId="4D3E51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MERCHANTABILITY or FITNESS FOR A PARTICULAR PURPOSE.  See the</w:t>
      </w:r>
    </w:p>
    <w:p w14:paraId="6ABB77D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GNU General Public License for more details.</w:t>
      </w:r>
    </w:p>
    <w:p w14:paraId="34F161E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2B468D6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You should have received a copy of the GNU General Public License</w:t>
      </w:r>
    </w:p>
    <w:p w14:paraId="4CAA724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long</w:t>
      </w:r>
      <w:proofErr w:type="gramEnd"/>
      <w:r>
        <w:t xml:space="preserve"> with this program.  If not, see &lt;http://www.gnu.org/licenses/&gt;.</w:t>
      </w:r>
    </w:p>
    <w:p w14:paraId="41EE85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76750D9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Tree;</w:t>
      </w:r>
    </w:p>
    <w:p w14:paraId="039716D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65457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7CA50D7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An interface for a position which is an abstraction for the</w:t>
      </w:r>
    </w:p>
    <w:p w14:paraId="630283C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location</w:t>
      </w:r>
      <w:proofErr w:type="gramEnd"/>
      <w:r>
        <w:t xml:space="preserve"> at which a single element is stored in a positional</w:t>
      </w:r>
    </w:p>
    <w:p w14:paraId="7286DC6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container</w:t>
      </w:r>
      <w:proofErr w:type="gramEnd"/>
      <w:r>
        <w:t>.</w:t>
      </w:r>
    </w:p>
    <w:p w14:paraId="3AC3786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77EFA8D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Michael T. Goodrich</w:t>
      </w:r>
    </w:p>
    <w:p w14:paraId="402E1A2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Roberto </w:t>
      </w:r>
      <w:proofErr w:type="spellStart"/>
      <w:r>
        <w:t>Tamassia</w:t>
      </w:r>
      <w:proofErr w:type="spellEnd"/>
    </w:p>
    <w:p w14:paraId="43AD109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* @author Michael H. </w:t>
      </w:r>
      <w:proofErr w:type="spellStart"/>
      <w:r>
        <w:t>Goldwasser</w:t>
      </w:r>
      <w:proofErr w:type="spellEnd"/>
    </w:p>
    <w:p w14:paraId="61618DC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7689C65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interface Position&lt;E&gt; {</w:t>
      </w:r>
    </w:p>
    <w:p w14:paraId="1E8BD6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75A7F1E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element stored at this position.</w:t>
      </w:r>
    </w:p>
    <w:p w14:paraId="46F806C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3428F4C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stored element</w:t>
      </w:r>
    </w:p>
    <w:p w14:paraId="22446DF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StateException</w:t>
      </w:r>
      <w:proofErr w:type="spellEnd"/>
      <w:r>
        <w:t xml:space="preserve"> if position no longer valid</w:t>
      </w:r>
    </w:p>
    <w:p w14:paraId="363C2CA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3D89967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E </w:t>
      </w:r>
      <w:proofErr w:type="spellStart"/>
      <w:proofErr w:type="gramStart"/>
      <w:r>
        <w:t>getElement</w:t>
      </w:r>
      <w:proofErr w:type="spellEnd"/>
      <w:r>
        <w:t>(</w:t>
      </w:r>
      <w:proofErr w:type="gramEnd"/>
      <w:r>
        <w:t xml:space="preserve">) throws </w:t>
      </w:r>
      <w:proofErr w:type="spellStart"/>
      <w:r>
        <w:t>IllegalStateException</w:t>
      </w:r>
      <w:proofErr w:type="spellEnd"/>
      <w:r>
        <w:t>;</w:t>
      </w:r>
    </w:p>
    <w:p w14:paraId="090EDF20" w14:textId="625D91D1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3AAFE9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9912C8E" w14:textId="08CA33D6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spellStart"/>
      <w:r>
        <w:t>PositionalList</w:t>
      </w:r>
      <w:proofErr w:type="spellEnd"/>
      <w:r>
        <w:t>:</w:t>
      </w:r>
    </w:p>
    <w:p w14:paraId="6C1B30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6A21140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Copyright 2014, Michael T. Goodrich, Roberto </w:t>
      </w:r>
      <w:proofErr w:type="spellStart"/>
      <w:r>
        <w:t>Tamassia</w:t>
      </w:r>
      <w:proofErr w:type="spellEnd"/>
      <w:r>
        <w:t xml:space="preserve">, Michael H. </w:t>
      </w:r>
      <w:proofErr w:type="spellStart"/>
      <w:r>
        <w:t>Goldwasser</w:t>
      </w:r>
      <w:proofErr w:type="spellEnd"/>
    </w:p>
    <w:p w14:paraId="120AA69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3DA6ACD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Developed for use with the book:</w:t>
      </w:r>
    </w:p>
    <w:p w14:paraId="3E41FC8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04820FB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   Data Structures and Algorithms in Java, Sixth Edition</w:t>
      </w:r>
    </w:p>
    <w:p w14:paraId="0CA130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   Michael T. Goodrich, Roberto </w:t>
      </w:r>
      <w:proofErr w:type="spellStart"/>
      <w:r>
        <w:t>Tamassia</w:t>
      </w:r>
      <w:proofErr w:type="spellEnd"/>
      <w:r>
        <w:t xml:space="preserve">, and Michael H. </w:t>
      </w:r>
      <w:proofErr w:type="spellStart"/>
      <w:r>
        <w:t>Goldwasser</w:t>
      </w:r>
      <w:proofErr w:type="spellEnd"/>
    </w:p>
    <w:p w14:paraId="1ECE7C9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   John Wiley &amp; Sons, 2014</w:t>
      </w:r>
    </w:p>
    <w:p w14:paraId="728F4BE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7E5FD7F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his program is free software: you can redistribute it and/or modify</w:t>
      </w:r>
    </w:p>
    <w:p w14:paraId="3DEC690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it</w:t>
      </w:r>
      <w:proofErr w:type="gramEnd"/>
      <w:r>
        <w:t xml:space="preserve"> under the terms of the GNU General Public License as published by</w:t>
      </w:r>
    </w:p>
    <w:p w14:paraId="3185429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the</w:t>
      </w:r>
      <w:proofErr w:type="gramEnd"/>
      <w:r>
        <w:t xml:space="preserve"> Free Software Foundation, either version 3 of the License, or</w:t>
      </w:r>
    </w:p>
    <w:p w14:paraId="6057DAD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(at your option) any later version.</w:t>
      </w:r>
    </w:p>
    <w:p w14:paraId="25744BD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798E651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his program is distributed in the hope that it will be useful,</w:t>
      </w:r>
    </w:p>
    <w:p w14:paraId="66C962C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but</w:t>
      </w:r>
      <w:proofErr w:type="gramEnd"/>
      <w:r>
        <w:t xml:space="preserve"> WITHOUT ANY WARRANTY; without even the implied warranty of</w:t>
      </w:r>
    </w:p>
    <w:p w14:paraId="56E009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MERCHANTABILITY or FITNESS FOR A PARTICULAR PURPOSE.  See the</w:t>
      </w:r>
    </w:p>
    <w:p w14:paraId="6BDB06B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GNU General Public License for more details.</w:t>
      </w:r>
    </w:p>
    <w:p w14:paraId="4C9E7A6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</w:t>
      </w:r>
    </w:p>
    <w:p w14:paraId="76CB3B2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You should have received a copy of the GNU General Public License</w:t>
      </w:r>
    </w:p>
    <w:p w14:paraId="6DA930A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long</w:t>
      </w:r>
      <w:proofErr w:type="gramEnd"/>
      <w:r>
        <w:t xml:space="preserve"> with this program.  If not, see &lt;http://www.gnu.org/licenses/&gt;.</w:t>
      </w:r>
    </w:p>
    <w:p w14:paraId="0EBCE05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7EF864A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Tree;</w:t>
      </w:r>
    </w:p>
    <w:p w14:paraId="1A3ACAE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C864D7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Iterator</w:t>
      </w:r>
      <w:proofErr w:type="spellEnd"/>
      <w:r>
        <w:t>;</w:t>
      </w:r>
    </w:p>
    <w:p w14:paraId="2757AB4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9516CD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73CA90C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An interface for positional lists.</w:t>
      </w:r>
    </w:p>
    <w:p w14:paraId="3D22415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Michael T. Goodrich</w:t>
      </w:r>
    </w:p>
    <w:p w14:paraId="6630C4D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@author Roberto </w:t>
      </w:r>
      <w:proofErr w:type="spellStart"/>
      <w:r>
        <w:t>Tamassia</w:t>
      </w:r>
      <w:proofErr w:type="spellEnd"/>
    </w:p>
    <w:p w14:paraId="77FBAAEA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</w:t>
      </w:r>
      <w:r w:rsidRPr="00121CC8">
        <w:rPr>
          <w:lang w:val="de-DE"/>
        </w:rPr>
        <w:t>* @author Michael H. Goldwasser</w:t>
      </w:r>
    </w:p>
    <w:p w14:paraId="0CD8D22A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* @see Position</w:t>
      </w:r>
    </w:p>
    <w:p w14:paraId="7503522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</w:t>
      </w:r>
      <w:r>
        <w:t>*/</w:t>
      </w:r>
    </w:p>
    <w:p w14:paraId="1B7455A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interface </w:t>
      </w:r>
      <w:proofErr w:type="spellStart"/>
      <w:r>
        <w:t>PositionalList</w:t>
      </w:r>
      <w:proofErr w:type="spellEnd"/>
      <w:r>
        <w:t xml:space="preserve">&lt;E&gt; extends </w:t>
      </w:r>
      <w:proofErr w:type="spellStart"/>
      <w:r>
        <w:t>Iterable</w:t>
      </w:r>
      <w:proofErr w:type="spellEnd"/>
      <w:r>
        <w:t>&lt;E&gt; {</w:t>
      </w:r>
    </w:p>
    <w:p w14:paraId="590792B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29400D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/**</w:t>
      </w:r>
    </w:p>
    <w:p w14:paraId="52F054A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number of elements in the list.</w:t>
      </w:r>
    </w:p>
    <w:p w14:paraId="68ED494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number of elements in the list</w:t>
      </w:r>
    </w:p>
    <w:p w14:paraId="7220761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625E45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spellStart"/>
      <w:proofErr w:type="gramStart"/>
      <w:r>
        <w:t>int</w:t>
      </w:r>
      <w:proofErr w:type="spellEnd"/>
      <w:proofErr w:type="gramEnd"/>
      <w:r>
        <w:t xml:space="preserve"> size();</w:t>
      </w:r>
    </w:p>
    <w:p w14:paraId="558F3D5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330DC1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347936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Tests whether the list is empty.</w:t>
      </w:r>
    </w:p>
    <w:p w14:paraId="292CB0F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rue if the list is empty, false otherwise</w:t>
      </w:r>
    </w:p>
    <w:p w14:paraId="328E56E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19A91EA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spellStart"/>
      <w:proofErr w:type="gramStart"/>
      <w:r>
        <w:t>boolean</w:t>
      </w:r>
      <w:proofErr w:type="spellEnd"/>
      <w:proofErr w:type="gramEnd"/>
      <w:r>
        <w:t xml:space="preserve"> </w:t>
      </w:r>
      <w:proofErr w:type="spellStart"/>
      <w:r>
        <w:t>isEmpty</w:t>
      </w:r>
      <w:proofErr w:type="spellEnd"/>
      <w:r>
        <w:t>();</w:t>
      </w:r>
    </w:p>
    <w:p w14:paraId="0809F01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04C932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14B4F44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first Position in the list.</w:t>
      </w:r>
    </w:p>
    <w:p w14:paraId="7D0B8CA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3F20A4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first Position in the list (or null, if empty)</w:t>
      </w:r>
    </w:p>
    <w:p w14:paraId="62666F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0ED9090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Position&lt;E&gt; </w:t>
      </w:r>
      <w:proofErr w:type="gramStart"/>
      <w:r>
        <w:t>first(</w:t>
      </w:r>
      <w:proofErr w:type="gramEnd"/>
      <w:r>
        <w:t>);</w:t>
      </w:r>
    </w:p>
    <w:p w14:paraId="373C8FA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95F333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443D688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last Position in the list.</w:t>
      </w:r>
    </w:p>
    <w:p w14:paraId="02DFD3D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5FCDCB6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last Position in the list (or null, if empty)</w:t>
      </w:r>
    </w:p>
    <w:p w14:paraId="7501C78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60514A7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Position&lt;E&gt; </w:t>
      </w:r>
      <w:proofErr w:type="gramStart"/>
      <w:r>
        <w:t>last(</w:t>
      </w:r>
      <w:proofErr w:type="gramEnd"/>
      <w:r>
        <w:t>);</w:t>
      </w:r>
    </w:p>
    <w:p w14:paraId="29A33E0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68E86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54D369A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Position immediately before Position p.</w:t>
      </w:r>
    </w:p>
    <w:p w14:paraId="4D89350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  a Position of the list</w:t>
      </w:r>
    </w:p>
    <w:p w14:paraId="23C38BE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of the preceding element (or null, if p is first)</w:t>
      </w:r>
    </w:p>
    <w:p w14:paraId="1FDB18A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334C87B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19FE7BC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Position&lt;E&gt; </w:t>
      </w:r>
      <w:proofErr w:type="gramStart"/>
      <w:r>
        <w:t>before(</w:t>
      </w:r>
      <w:proofErr w:type="gramEnd"/>
      <w:r>
        <w:t xml:space="preserve">Position&lt;E&gt; p) throws </w:t>
      </w:r>
      <w:proofErr w:type="spellStart"/>
      <w:r>
        <w:t>IllegalArgumentException</w:t>
      </w:r>
      <w:proofErr w:type="spellEnd"/>
      <w:r>
        <w:t>;</w:t>
      </w:r>
    </w:p>
    <w:p w14:paraId="52DF390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589C13D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76B300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Position immediately after Position p.</w:t>
      </w:r>
    </w:p>
    <w:p w14:paraId="4C20070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  a Position of the list</w:t>
      </w:r>
    </w:p>
    <w:p w14:paraId="03B99AA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of the following element (or null, if p is last)</w:t>
      </w:r>
    </w:p>
    <w:p w14:paraId="026E40E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5ABD72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30D21D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Position&lt;E&gt; </w:t>
      </w:r>
      <w:proofErr w:type="gramStart"/>
      <w:r>
        <w:t>after(</w:t>
      </w:r>
      <w:proofErr w:type="gramEnd"/>
      <w:r>
        <w:t xml:space="preserve">Position&lt;E&gt; p) throws </w:t>
      </w:r>
      <w:proofErr w:type="spellStart"/>
      <w:r>
        <w:t>IllegalArgumentException</w:t>
      </w:r>
      <w:proofErr w:type="spellEnd"/>
      <w:r>
        <w:t>;</w:t>
      </w:r>
    </w:p>
    <w:p w14:paraId="07BE452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970532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55337C9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Inserts an element at the front of the list.</w:t>
      </w:r>
    </w:p>
    <w:p w14:paraId="333EF91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11E660C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e the new element</w:t>
      </w:r>
    </w:p>
    <w:p w14:paraId="4E1AF34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representing the location of the new element</w:t>
      </w:r>
    </w:p>
    <w:p w14:paraId="7AF3CDD8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</w:t>
      </w:r>
      <w:r w:rsidRPr="00121CC8">
        <w:rPr>
          <w:lang w:val="de-DE"/>
        </w:rPr>
        <w:t>*/</w:t>
      </w:r>
    </w:p>
    <w:p w14:paraId="762CDC9D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lastRenderedPageBreak/>
        <w:t xml:space="preserve">  Position&lt;E&gt; addFirst(E e);</w:t>
      </w:r>
    </w:p>
    <w:p w14:paraId="32186AB2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</w:p>
    <w:p w14:paraId="6DC20BA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</w:t>
      </w:r>
      <w:r>
        <w:t>/**</w:t>
      </w:r>
    </w:p>
    <w:p w14:paraId="4845C9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Inserts an element at the back of the list.</w:t>
      </w:r>
    </w:p>
    <w:p w14:paraId="3840D69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2A7456A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e the new element</w:t>
      </w:r>
    </w:p>
    <w:p w14:paraId="4C2C7C8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representing the location of the new element</w:t>
      </w:r>
    </w:p>
    <w:p w14:paraId="61B18A80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</w:t>
      </w:r>
      <w:r w:rsidRPr="00121CC8">
        <w:rPr>
          <w:lang w:val="de-DE"/>
        </w:rPr>
        <w:t>*/</w:t>
      </w:r>
    </w:p>
    <w:p w14:paraId="731B3354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Position&lt;E&gt; addLast(E e);</w:t>
      </w:r>
    </w:p>
    <w:p w14:paraId="758D0DC1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</w:p>
    <w:p w14:paraId="3F55A93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</w:t>
      </w:r>
      <w:r>
        <w:t>/**</w:t>
      </w:r>
    </w:p>
    <w:p w14:paraId="54495F7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Inserts an element immediately before the given Position.</w:t>
      </w:r>
    </w:p>
    <w:p w14:paraId="1DDF88A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238A729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the Position before which the insertion takes place</w:t>
      </w:r>
    </w:p>
    <w:p w14:paraId="115BEC3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e the new element</w:t>
      </w:r>
    </w:p>
    <w:p w14:paraId="0E81EB8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representing the location of the new element</w:t>
      </w:r>
    </w:p>
    <w:p w14:paraId="293448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55BE9C35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</w:t>
      </w:r>
      <w:r w:rsidRPr="00121CC8">
        <w:rPr>
          <w:lang w:val="de-DE"/>
        </w:rPr>
        <w:t>*/</w:t>
      </w:r>
    </w:p>
    <w:p w14:paraId="0C7B6EC8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Position&lt;E&gt; addBefore(Position&lt;E&gt; p, E e)</w:t>
      </w:r>
    </w:p>
    <w:p w14:paraId="765593B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</w:t>
      </w:r>
      <w:proofErr w:type="gramStart"/>
      <w:r>
        <w:t>throws</w:t>
      </w:r>
      <w:proofErr w:type="gramEnd"/>
      <w:r>
        <w:t xml:space="preserve"> </w:t>
      </w:r>
      <w:proofErr w:type="spellStart"/>
      <w:r>
        <w:t>IllegalArgumentException</w:t>
      </w:r>
      <w:proofErr w:type="spellEnd"/>
      <w:r>
        <w:t>;</w:t>
      </w:r>
    </w:p>
    <w:p w14:paraId="4C11DCD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45288B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4D538F1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Inserts an element immediately after the given Position.</w:t>
      </w:r>
    </w:p>
    <w:p w14:paraId="19A4A76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5CB678D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the Position after which the insertion takes place</w:t>
      </w:r>
    </w:p>
    <w:p w14:paraId="5F470EA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e the new element</w:t>
      </w:r>
    </w:p>
    <w:p w14:paraId="4409CC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Position representing the location of the new element</w:t>
      </w:r>
    </w:p>
    <w:p w14:paraId="470192E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226EADD9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  </w:t>
      </w:r>
      <w:r w:rsidRPr="00121CC8">
        <w:rPr>
          <w:lang w:val="de-DE"/>
        </w:rPr>
        <w:t>*/</w:t>
      </w:r>
    </w:p>
    <w:p w14:paraId="0B101B34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 Position&lt;E&gt; addAfter(Position&lt;E&gt; p, E e)</w:t>
      </w:r>
    </w:p>
    <w:p w14:paraId="03F0444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   </w:t>
      </w:r>
      <w:proofErr w:type="gramStart"/>
      <w:r>
        <w:t>throws</w:t>
      </w:r>
      <w:proofErr w:type="gramEnd"/>
      <w:r>
        <w:t xml:space="preserve"> </w:t>
      </w:r>
      <w:proofErr w:type="spellStart"/>
      <w:r>
        <w:t>IllegalArgumentException</w:t>
      </w:r>
      <w:proofErr w:type="spellEnd"/>
      <w:r>
        <w:t>;</w:t>
      </w:r>
    </w:p>
    <w:p w14:paraId="3379107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4679A4E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43B845E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places the element stored at the given Position and returns the replaced element.</w:t>
      </w:r>
    </w:p>
    <w:p w14:paraId="0F5E7EC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3732FD5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the Position of the element to be replaced</w:t>
      </w:r>
    </w:p>
    <w:p w14:paraId="3A2E23B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e the new element</w:t>
      </w:r>
    </w:p>
    <w:p w14:paraId="171DCC6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replaced element</w:t>
      </w:r>
    </w:p>
    <w:p w14:paraId="6D381F0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1D0A460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2E2E2E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E </w:t>
      </w:r>
      <w:proofErr w:type="gramStart"/>
      <w:r>
        <w:t>set(</w:t>
      </w:r>
      <w:proofErr w:type="gramEnd"/>
      <w:r>
        <w:t xml:space="preserve">Position&lt;E&gt; p, E e) throws </w:t>
      </w:r>
      <w:proofErr w:type="spellStart"/>
      <w:r>
        <w:t>IllegalArgumentException</w:t>
      </w:r>
      <w:proofErr w:type="spellEnd"/>
      <w:r>
        <w:t>;</w:t>
      </w:r>
    </w:p>
    <w:p w14:paraId="3CC34C6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B577D3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566B606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moves the element stored at the given Position and returns it.</w:t>
      </w:r>
    </w:p>
    <w:p w14:paraId="705D21F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The given position is invalidated as a result.</w:t>
      </w:r>
    </w:p>
    <w:p w14:paraId="3FECA11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</w:t>
      </w:r>
    </w:p>
    <w:p w14:paraId="73ED27E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</w:t>
      </w:r>
      <w:proofErr w:type="spellStart"/>
      <w:r>
        <w:t>param</w:t>
      </w:r>
      <w:proofErr w:type="spellEnd"/>
      <w:r>
        <w:t xml:space="preserve"> p the Position of the element to be removed</w:t>
      </w:r>
    </w:p>
    <w:p w14:paraId="6C20B15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the removed element</w:t>
      </w:r>
    </w:p>
    <w:p w14:paraId="3D41451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* @throws </w:t>
      </w:r>
      <w:proofErr w:type="spellStart"/>
      <w:r>
        <w:t>IllegalArgumentException</w:t>
      </w:r>
      <w:proofErr w:type="spellEnd"/>
      <w:r>
        <w:t xml:space="preserve"> if p is not a valid position for this list</w:t>
      </w:r>
    </w:p>
    <w:p w14:paraId="0C03F9B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0F8EC49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E </w:t>
      </w:r>
      <w:proofErr w:type="gramStart"/>
      <w:r>
        <w:t>remove(</w:t>
      </w:r>
      <w:proofErr w:type="gramEnd"/>
      <w:r>
        <w:t xml:space="preserve">Position&lt;E&gt; p) throws </w:t>
      </w:r>
      <w:proofErr w:type="spellStart"/>
      <w:r>
        <w:t>IllegalArgumentException</w:t>
      </w:r>
      <w:proofErr w:type="spellEnd"/>
      <w:r>
        <w:t>;</w:t>
      </w:r>
    </w:p>
    <w:p w14:paraId="7318545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0768104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3E46487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an iterator of the elements stored in the list.</w:t>
      </w:r>
    </w:p>
    <w:p w14:paraId="2957E0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iterator of the list's elements</w:t>
      </w:r>
    </w:p>
    <w:p w14:paraId="2B4DF50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68BD36A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Iterator&lt;E&gt; </w:t>
      </w:r>
      <w:proofErr w:type="gramStart"/>
      <w:r>
        <w:t>iterator(</w:t>
      </w:r>
      <w:proofErr w:type="gramEnd"/>
      <w:r>
        <w:t>);</w:t>
      </w:r>
    </w:p>
    <w:p w14:paraId="3DE57D5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2806CEB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/**</w:t>
      </w:r>
    </w:p>
    <w:p w14:paraId="2836423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Returns the positions of the list in </w:t>
      </w:r>
      <w:proofErr w:type="spellStart"/>
      <w:r>
        <w:t>iterable</w:t>
      </w:r>
      <w:proofErr w:type="spellEnd"/>
      <w:r>
        <w:t xml:space="preserve"> form from first to last.</w:t>
      </w:r>
    </w:p>
    <w:p w14:paraId="44960C3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 @return </w:t>
      </w:r>
      <w:proofErr w:type="spellStart"/>
      <w:r>
        <w:t>iterable</w:t>
      </w:r>
      <w:proofErr w:type="spellEnd"/>
      <w:r>
        <w:t xml:space="preserve"> collection of the list's positions</w:t>
      </w:r>
    </w:p>
    <w:p w14:paraId="4B609A7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*/</w:t>
      </w:r>
    </w:p>
    <w:p w14:paraId="5411947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</w:t>
      </w:r>
      <w:proofErr w:type="spellStart"/>
      <w:r>
        <w:t>Iterable</w:t>
      </w:r>
      <w:proofErr w:type="spellEnd"/>
      <w:r>
        <w:t xml:space="preserve">&lt;Position&lt;E&gt;&gt; </w:t>
      </w:r>
      <w:proofErr w:type="gramStart"/>
      <w:r>
        <w:t>positions(</w:t>
      </w:r>
      <w:proofErr w:type="gramEnd"/>
      <w:r>
        <w:t>);</w:t>
      </w:r>
    </w:p>
    <w:p w14:paraId="216708D2" w14:textId="4178F0D8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57BC6BF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2874A08" w14:textId="0D11573B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Tree:</w:t>
      </w:r>
    </w:p>
    <w:p w14:paraId="6468FE0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ackage</w:t>
      </w:r>
      <w:proofErr w:type="gramEnd"/>
      <w:r>
        <w:t xml:space="preserve"> Tree;</w:t>
      </w:r>
    </w:p>
    <w:p w14:paraId="2AE668E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645414C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Iterator</w:t>
      </w:r>
      <w:proofErr w:type="spellEnd"/>
      <w:r>
        <w:t>;</w:t>
      </w:r>
    </w:p>
    <w:p w14:paraId="08ADF77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4FBCD5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</w:t>
      </w:r>
    </w:p>
    <w:p w14:paraId="1B01BAD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license header, choose License Headers in Project Properties.</w:t>
      </w:r>
    </w:p>
    <w:p w14:paraId="2C6A30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o change this template file, choose Tools | Templates</w:t>
      </w:r>
    </w:p>
    <w:p w14:paraId="00C57A9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32FDD95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/</w:t>
      </w:r>
    </w:p>
    <w:p w14:paraId="4F86AAB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7C4F9C2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/**</w:t>
      </w:r>
    </w:p>
    <w:p w14:paraId="1526AE1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* Tree class outlined in Data Structures &amp; Algorithms by Michael T Goodrich, Roberto </w:t>
      </w:r>
      <w:proofErr w:type="spellStart"/>
      <w:r>
        <w:t>Tamassia</w:t>
      </w:r>
      <w:proofErr w:type="spellEnd"/>
      <w:r>
        <w:t xml:space="preserve">, and Michael H </w:t>
      </w:r>
      <w:proofErr w:type="spellStart"/>
      <w:r>
        <w:t>Goldwasser</w:t>
      </w:r>
      <w:proofErr w:type="spellEnd"/>
      <w:r>
        <w:t>.</w:t>
      </w:r>
    </w:p>
    <w:p w14:paraId="07F21A27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>
        <w:t xml:space="preserve"> </w:t>
      </w:r>
      <w:r w:rsidRPr="00121CC8">
        <w:rPr>
          <w:lang w:val="de-DE"/>
        </w:rPr>
        <w:t>* @author Jacob Huesman</w:t>
      </w:r>
    </w:p>
    <w:p w14:paraId="6DE20390" w14:textId="77777777" w:rsidR="00121CC8" w:rsidRP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  <w:rPr>
          <w:lang w:val="de-DE"/>
        </w:rPr>
      </w:pPr>
      <w:r w:rsidRPr="00121CC8">
        <w:rPr>
          <w:lang w:val="de-DE"/>
        </w:rPr>
        <w:t xml:space="preserve"> * @param &lt;E&gt;</w:t>
      </w:r>
    </w:p>
    <w:p w14:paraId="12AF8A6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 w:rsidRPr="00121CC8">
        <w:rPr>
          <w:lang w:val="de-DE"/>
        </w:rPr>
        <w:t xml:space="preserve"> </w:t>
      </w:r>
      <w:r>
        <w:t>*/</w:t>
      </w:r>
    </w:p>
    <w:p w14:paraId="735D31D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proofErr w:type="gramStart"/>
      <w:r>
        <w:t>public</w:t>
      </w:r>
      <w:proofErr w:type="gramEnd"/>
      <w:r>
        <w:t xml:space="preserve"> interface Tree&lt;E&gt; extends </w:t>
      </w:r>
      <w:proofErr w:type="spellStart"/>
      <w:r>
        <w:t>Iterable</w:t>
      </w:r>
      <w:proofErr w:type="spellEnd"/>
      <w:r>
        <w:t>&lt;E&gt; {</w:t>
      </w:r>
    </w:p>
    <w:p w14:paraId="594EB7B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3BEAA57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position of the root node</w:t>
      </w:r>
    </w:p>
    <w:p w14:paraId="33D9E89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</w:t>
      </w:r>
      <w:proofErr w:type="gramStart"/>
      <w:r>
        <w:t>@return  Position</w:t>
      </w:r>
      <w:proofErr w:type="gramEnd"/>
      <w:r>
        <w:t xml:space="preserve"> of root node</w:t>
      </w:r>
    </w:p>
    <w:p w14:paraId="49BC00E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4C7C86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Position&lt;E&gt; </w:t>
      </w:r>
      <w:proofErr w:type="gramStart"/>
      <w:r>
        <w:t>root(</w:t>
      </w:r>
      <w:proofErr w:type="gramEnd"/>
      <w:r>
        <w:t>);</w:t>
      </w:r>
    </w:p>
    <w:p w14:paraId="604B2B6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3ECBECB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30454FC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position of the node's parent</w:t>
      </w:r>
    </w:p>
    <w:p w14:paraId="6E130FB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position object of the node</w:t>
      </w:r>
    </w:p>
    <w:p w14:paraId="6C4F9C3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position object of the parent to the node</w:t>
      </w:r>
    </w:p>
    <w:p w14:paraId="452848F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</w:p>
    <w:p w14:paraId="3582F52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7C02D9F0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Position&lt;E&gt; </w:t>
      </w:r>
      <w:proofErr w:type="gramStart"/>
      <w:r>
        <w:t>parent(</w:t>
      </w:r>
      <w:proofErr w:type="gramEnd"/>
      <w:r>
        <w:t xml:space="preserve">Position&lt;E&gt; p) throws </w:t>
      </w:r>
      <w:proofErr w:type="spellStart"/>
      <w:r>
        <w:t>IllegalArgumentException</w:t>
      </w:r>
      <w:proofErr w:type="spellEnd"/>
      <w:r>
        <w:t>;</w:t>
      </w:r>
    </w:p>
    <w:p w14:paraId="146FBC0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</w:t>
      </w:r>
    </w:p>
    <w:p w14:paraId="1D8E464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62A8F1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an iterator containing the positions of the children of the node</w:t>
      </w:r>
    </w:p>
    <w:p w14:paraId="59C0773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the node</w:t>
      </w:r>
    </w:p>
    <w:p w14:paraId="47AB522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iterator containing positions of the node's children</w:t>
      </w:r>
    </w:p>
    <w:p w14:paraId="127C5B3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</w:t>
      </w:r>
    </w:p>
    <w:p w14:paraId="47C449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50369CB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r>
        <w:t>Iterable</w:t>
      </w:r>
      <w:proofErr w:type="spellEnd"/>
      <w:r>
        <w:t xml:space="preserve">&lt;Position&lt;E&gt;&gt; </w:t>
      </w:r>
      <w:proofErr w:type="gramStart"/>
      <w:r>
        <w:t>children(</w:t>
      </w:r>
      <w:proofErr w:type="gramEnd"/>
      <w:r>
        <w:t xml:space="preserve">Position&lt;E&gt; p) throws </w:t>
      </w:r>
      <w:proofErr w:type="spellStart"/>
      <w:r>
        <w:t>IllegalArgumentException</w:t>
      </w:r>
      <w:proofErr w:type="spellEnd"/>
      <w:r>
        <w:t>;</w:t>
      </w:r>
    </w:p>
    <w:p w14:paraId="5A2783A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38F38A9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217CD2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number of children of a given node</w:t>
      </w:r>
    </w:p>
    <w:p w14:paraId="1625D09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the node</w:t>
      </w:r>
    </w:p>
    <w:p w14:paraId="43BF397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number of children of the node</w:t>
      </w:r>
    </w:p>
    <w:p w14:paraId="1A0D896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</w:t>
      </w:r>
    </w:p>
    <w:p w14:paraId="145D7DE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61B3CAF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numChildren</w:t>
      </w:r>
      <w:proofErr w:type="spellEnd"/>
      <w:r>
        <w:t xml:space="preserve">(Position&lt;E&gt; p) throws </w:t>
      </w:r>
      <w:proofErr w:type="spellStart"/>
      <w:r>
        <w:t>IllegalArgumentException</w:t>
      </w:r>
      <w:proofErr w:type="spellEnd"/>
      <w:r>
        <w:t>;</w:t>
      </w:r>
    </w:p>
    <w:p w14:paraId="497DC9C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79B2E10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5E6F046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if the node is Internal</w:t>
      </w:r>
    </w:p>
    <w:p w14:paraId="64080AC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the position of the node</w:t>
      </w:r>
    </w:p>
    <w:p w14:paraId="239252B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if the node is internal; false - otherwise</w:t>
      </w:r>
    </w:p>
    <w:p w14:paraId="3F7B982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</w:t>
      </w:r>
    </w:p>
    <w:p w14:paraId="03883AE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C486EA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boolean</w:t>
      </w:r>
      <w:proofErr w:type="spellEnd"/>
      <w:proofErr w:type="gramEnd"/>
      <w:r>
        <w:t xml:space="preserve"> </w:t>
      </w:r>
      <w:proofErr w:type="spellStart"/>
      <w:r>
        <w:t>isInternal</w:t>
      </w:r>
      <w:proofErr w:type="spellEnd"/>
      <w:r>
        <w:t xml:space="preserve">(Position&lt;E&gt; p) throws </w:t>
      </w:r>
      <w:proofErr w:type="spellStart"/>
      <w:r>
        <w:t>IllegalArgumentException</w:t>
      </w:r>
      <w:proofErr w:type="spellEnd"/>
      <w:r>
        <w:t>;</w:t>
      </w:r>
    </w:p>
    <w:p w14:paraId="21C917F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3AA933C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083412F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if the node is External </w:t>
      </w:r>
    </w:p>
    <w:p w14:paraId="50C9488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the position of the node</w:t>
      </w:r>
    </w:p>
    <w:p w14:paraId="54EF597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if the node is external; false - otherwise</w:t>
      </w:r>
    </w:p>
    <w:p w14:paraId="7D48644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</w:t>
      </w:r>
    </w:p>
    <w:p w14:paraId="5D3BD22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5AFA24C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boolean</w:t>
      </w:r>
      <w:proofErr w:type="spellEnd"/>
      <w:proofErr w:type="gramEnd"/>
      <w:r>
        <w:t xml:space="preserve"> </w:t>
      </w:r>
      <w:proofErr w:type="spellStart"/>
      <w:r>
        <w:t>isExternal</w:t>
      </w:r>
      <w:proofErr w:type="spellEnd"/>
      <w:r>
        <w:t xml:space="preserve">(Position&lt;E&gt; p) throws </w:t>
      </w:r>
      <w:proofErr w:type="spellStart"/>
      <w:r>
        <w:t>IllegalArgumentException</w:t>
      </w:r>
      <w:proofErr w:type="spellEnd"/>
      <w:r>
        <w:t>;</w:t>
      </w:r>
    </w:p>
    <w:p w14:paraId="4961640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3847E8F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39C125F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if the node is the root of the tree</w:t>
      </w:r>
    </w:p>
    <w:p w14:paraId="41D9831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</w:t>
      </w:r>
      <w:proofErr w:type="spellStart"/>
      <w:r>
        <w:t>param</w:t>
      </w:r>
      <w:proofErr w:type="spellEnd"/>
      <w:r>
        <w:t xml:space="preserve"> p the position of the node</w:t>
      </w:r>
    </w:p>
    <w:p w14:paraId="5085E7F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if the node is the root; false - otherwise</w:t>
      </w:r>
    </w:p>
    <w:p w14:paraId="3C20987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throws </w:t>
      </w:r>
      <w:proofErr w:type="spellStart"/>
      <w:r>
        <w:t>IllegalArgumentException</w:t>
      </w:r>
      <w:proofErr w:type="spellEnd"/>
      <w:r>
        <w:t xml:space="preserve"> </w:t>
      </w:r>
    </w:p>
    <w:p w14:paraId="4985EDB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1FE43B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boolean</w:t>
      </w:r>
      <w:proofErr w:type="spellEnd"/>
      <w:proofErr w:type="gramEnd"/>
      <w:r>
        <w:t xml:space="preserve"> </w:t>
      </w:r>
      <w:proofErr w:type="spellStart"/>
      <w:r>
        <w:t>isRoot</w:t>
      </w:r>
      <w:proofErr w:type="spellEnd"/>
      <w:r>
        <w:t xml:space="preserve">(Position&lt;E&gt; p) throws </w:t>
      </w:r>
      <w:proofErr w:type="spellStart"/>
      <w:r>
        <w:t>IllegalArgumentException</w:t>
      </w:r>
      <w:proofErr w:type="spellEnd"/>
      <w:r>
        <w:t>;</w:t>
      </w:r>
    </w:p>
    <w:p w14:paraId="0278144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53AEB0F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6FC9123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the size of the tree</w:t>
      </w:r>
    </w:p>
    <w:p w14:paraId="0FCD7259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size of the tree</w:t>
      </w:r>
    </w:p>
    <w:p w14:paraId="57A87F3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76248A36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size();</w:t>
      </w:r>
    </w:p>
    <w:p w14:paraId="72D72CC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43DDD58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3055E3B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lastRenderedPageBreak/>
        <w:t xml:space="preserve">     * Returns if the tree is empty</w:t>
      </w:r>
    </w:p>
    <w:p w14:paraId="6A0E332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true - if the tree is empty; false - otherwise</w:t>
      </w:r>
    </w:p>
    <w:p w14:paraId="3DCE5908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303A6245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proofErr w:type="gramStart"/>
      <w:r>
        <w:t>boolean</w:t>
      </w:r>
      <w:proofErr w:type="spellEnd"/>
      <w:proofErr w:type="gramEnd"/>
      <w:r>
        <w:t xml:space="preserve"> </w:t>
      </w:r>
      <w:proofErr w:type="spellStart"/>
      <w:r>
        <w:t>isEmpty</w:t>
      </w:r>
      <w:proofErr w:type="spellEnd"/>
      <w:r>
        <w:t>();</w:t>
      </w:r>
    </w:p>
    <w:p w14:paraId="4AD8CD2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7A43341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F318DBF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an iterator of the elements stored in the tree</w:t>
      </w:r>
    </w:p>
    <w:p w14:paraId="2B17D84A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iterator of tree's elements</w:t>
      </w:r>
    </w:p>
    <w:p w14:paraId="4CD16B1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19074EBE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@Override</w:t>
      </w:r>
    </w:p>
    <w:p w14:paraId="486497A1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Iterator&lt;E&gt; </w:t>
      </w:r>
      <w:proofErr w:type="gramStart"/>
      <w:r>
        <w:t>iterator(</w:t>
      </w:r>
      <w:proofErr w:type="gramEnd"/>
      <w:r>
        <w:t>);</w:t>
      </w:r>
    </w:p>
    <w:p w14:paraId="5619D5B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</w:p>
    <w:p w14:paraId="3828288B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/**</w:t>
      </w:r>
    </w:p>
    <w:p w14:paraId="77A82147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Returns an </w:t>
      </w:r>
      <w:proofErr w:type="spellStart"/>
      <w:r>
        <w:t>iterable</w:t>
      </w:r>
      <w:proofErr w:type="spellEnd"/>
      <w:r>
        <w:t xml:space="preserve"> collection of the positions of the tree</w:t>
      </w:r>
    </w:p>
    <w:p w14:paraId="08119742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 @return </w:t>
      </w:r>
      <w:proofErr w:type="spellStart"/>
      <w:r>
        <w:t>iterable</w:t>
      </w:r>
      <w:proofErr w:type="spellEnd"/>
      <w:r>
        <w:t xml:space="preserve"> collection of the tree's positions</w:t>
      </w:r>
    </w:p>
    <w:p w14:paraId="25E47933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 */</w:t>
      </w:r>
    </w:p>
    <w:p w14:paraId="490A522C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 xml:space="preserve">    </w:t>
      </w:r>
      <w:proofErr w:type="spellStart"/>
      <w:r>
        <w:t>Iterable</w:t>
      </w:r>
      <w:proofErr w:type="spellEnd"/>
      <w:r>
        <w:t xml:space="preserve">&lt;Position&lt;E&gt;&gt; </w:t>
      </w:r>
      <w:proofErr w:type="gramStart"/>
      <w:r>
        <w:t>positions(</w:t>
      </w:r>
      <w:proofErr w:type="gramEnd"/>
      <w:r>
        <w:t>);</w:t>
      </w:r>
    </w:p>
    <w:p w14:paraId="4B300A8B" w14:textId="2BFF481D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t>}</w:t>
      </w:r>
    </w:p>
    <w:p w14:paraId="7B7E4A1D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36EE229D" w14:textId="5E9F3933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rPr>
          <w:noProof/>
        </w:rPr>
        <w:lastRenderedPageBreak/>
        <w:drawing>
          <wp:inline distT="0" distB="0" distL="0" distR="0" wp14:anchorId="1D623FE2" wp14:editId="5DD78F10">
            <wp:extent cx="5943600" cy="64973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9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6BA7E" w14:textId="70939A0D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rPr>
          <w:noProof/>
        </w:rPr>
        <w:lastRenderedPageBreak/>
        <w:drawing>
          <wp:inline distT="0" distB="0" distL="0" distR="0" wp14:anchorId="6989D4F7" wp14:editId="13E8FE00">
            <wp:extent cx="5943600" cy="64833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8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C76EF" w14:textId="4232EDD1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rPr>
          <w:noProof/>
        </w:rPr>
        <w:lastRenderedPageBreak/>
        <w:drawing>
          <wp:inline distT="0" distB="0" distL="0" distR="0" wp14:anchorId="36DA3076" wp14:editId="10731189">
            <wp:extent cx="5943600" cy="642683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2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4F414" w14:textId="77777777" w:rsidR="00121CC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</w:p>
    <w:p w14:paraId="1AB73276" w14:textId="5F4AA099" w:rsidR="00121CC8" w:rsidRPr="006A1328" w:rsidRDefault="00121CC8" w:rsidP="00121CC8">
      <w:pPr>
        <w:pStyle w:val="NoSpacing"/>
        <w:tabs>
          <w:tab w:val="left" w:pos="180"/>
          <w:tab w:val="left" w:pos="360"/>
          <w:tab w:val="left" w:pos="540"/>
          <w:tab w:val="left" w:pos="2160"/>
        </w:tabs>
        <w:jc w:val="both"/>
      </w:pPr>
      <w:r>
        <w:rPr>
          <w:noProof/>
        </w:rPr>
        <w:lastRenderedPageBreak/>
        <w:drawing>
          <wp:inline distT="0" distB="0" distL="0" distR="0" wp14:anchorId="4CFFFD73" wp14:editId="5394085B">
            <wp:extent cx="5943600" cy="6431915"/>
            <wp:effectExtent l="0" t="0" r="0" b="698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3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121CC8" w:rsidRPr="006A1328">
      <w:head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4E3E151" w14:textId="77777777" w:rsidR="00D07EA8" w:rsidRDefault="00D07EA8" w:rsidP="00CE1A7A">
      <w:r>
        <w:separator/>
      </w:r>
    </w:p>
  </w:endnote>
  <w:endnote w:type="continuationSeparator" w:id="0">
    <w:p w14:paraId="001CE233" w14:textId="77777777" w:rsidR="00D07EA8" w:rsidRDefault="00D07EA8" w:rsidP="00CE1A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5B449B" w14:textId="77777777" w:rsidR="00D07EA8" w:rsidRDefault="00D07EA8" w:rsidP="00CE1A7A">
      <w:r>
        <w:separator/>
      </w:r>
    </w:p>
  </w:footnote>
  <w:footnote w:type="continuationSeparator" w:id="0">
    <w:p w14:paraId="65BA2333" w14:textId="77777777" w:rsidR="00D07EA8" w:rsidRDefault="00D07EA8" w:rsidP="00CE1A7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E606A" w14:textId="77777777" w:rsidR="00CE1A7A" w:rsidRDefault="00CE1A7A" w:rsidP="00CE1A7A">
    <w:pPr>
      <w:pStyle w:val="Header"/>
    </w:pPr>
    <w:proofErr w:type="spellStart"/>
    <w:r>
      <w:t>CSci</w:t>
    </w:r>
    <w:proofErr w:type="spellEnd"/>
    <w:r>
      <w:t xml:space="preserve"> 161</w:t>
    </w:r>
    <w:r>
      <w:tab/>
    </w:r>
    <w:r>
      <w:tab/>
      <w:t>Spring 2015</w:t>
    </w:r>
  </w:p>
  <w:p w14:paraId="5A458E1C" w14:textId="677B879C" w:rsidR="00CE1A7A" w:rsidRPr="00CE1A7A" w:rsidRDefault="00121CC8" w:rsidP="00CE1A7A">
    <w:pPr>
      <w:pStyle w:val="Header"/>
    </w:pPr>
    <w:proofErr w:type="gramStart"/>
    <w:r>
      <w:t>lab08</w:t>
    </w:r>
    <w:proofErr w:type="gramEnd"/>
    <w:r w:rsidR="00CE1A7A">
      <w:tab/>
    </w:r>
    <w:r w:rsidR="00CE1A7A">
      <w:tab/>
      <w:t>Jacob Huesma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1A7A"/>
    <w:rsid w:val="00036BF7"/>
    <w:rsid w:val="000520F2"/>
    <w:rsid w:val="00075B69"/>
    <w:rsid w:val="000F1980"/>
    <w:rsid w:val="00121CC8"/>
    <w:rsid w:val="00164613"/>
    <w:rsid w:val="002112C4"/>
    <w:rsid w:val="00217AF6"/>
    <w:rsid w:val="002F214D"/>
    <w:rsid w:val="003221A9"/>
    <w:rsid w:val="003302D8"/>
    <w:rsid w:val="003D2526"/>
    <w:rsid w:val="00411FB0"/>
    <w:rsid w:val="00470C28"/>
    <w:rsid w:val="00587FFD"/>
    <w:rsid w:val="005A395C"/>
    <w:rsid w:val="00615257"/>
    <w:rsid w:val="006163D7"/>
    <w:rsid w:val="006827A0"/>
    <w:rsid w:val="006A1328"/>
    <w:rsid w:val="006B4002"/>
    <w:rsid w:val="007878D2"/>
    <w:rsid w:val="007B515B"/>
    <w:rsid w:val="00836D13"/>
    <w:rsid w:val="00844B17"/>
    <w:rsid w:val="00853247"/>
    <w:rsid w:val="00877A08"/>
    <w:rsid w:val="00880F64"/>
    <w:rsid w:val="008D19C0"/>
    <w:rsid w:val="008D264B"/>
    <w:rsid w:val="00935870"/>
    <w:rsid w:val="00960769"/>
    <w:rsid w:val="0099116B"/>
    <w:rsid w:val="00A5774E"/>
    <w:rsid w:val="00AE795F"/>
    <w:rsid w:val="00B12F56"/>
    <w:rsid w:val="00CE1A7A"/>
    <w:rsid w:val="00D07EA8"/>
    <w:rsid w:val="00D74A7B"/>
    <w:rsid w:val="00DC55CF"/>
    <w:rsid w:val="00DD5825"/>
    <w:rsid w:val="00E07B34"/>
    <w:rsid w:val="00E71D07"/>
    <w:rsid w:val="00F35C3B"/>
    <w:rsid w:val="00F425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50EA3F"/>
  <w15:chartTrackingRefBased/>
  <w15:docId w15:val="{184E2042-9509-473C-BE78-ABFC253208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11FB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E1A7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E1A7A"/>
  </w:style>
  <w:style w:type="paragraph" w:styleId="Footer">
    <w:name w:val="footer"/>
    <w:basedOn w:val="Normal"/>
    <w:link w:val="FooterChar"/>
    <w:uiPriority w:val="99"/>
    <w:unhideWhenUsed/>
    <w:rsid w:val="00CE1A7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E1A7A"/>
  </w:style>
  <w:style w:type="paragraph" w:styleId="NoSpacing">
    <w:name w:val="No Spacing"/>
    <w:uiPriority w:val="1"/>
    <w:qFormat/>
    <w:rsid w:val="00615257"/>
  </w:style>
  <w:style w:type="table" w:styleId="TableGrid">
    <w:name w:val="Table Grid"/>
    <w:basedOn w:val="TableNormal"/>
    <w:uiPriority w:val="39"/>
    <w:rsid w:val="00E71D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71D0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51392D7A7033C4C914EBCBC06C5B860" ma:contentTypeVersion="1" ma:contentTypeDescription="Create a new document." ma:contentTypeScope="" ma:versionID="7a175fdc71591a9cbb122f9cb7ea5b67">
  <xsd:schema xmlns:xsd="http://www.w3.org/2001/XMLSchema" xmlns:xs="http://www.w3.org/2001/XMLSchema" xmlns:p="http://schemas.microsoft.com/office/2006/metadata/properties" xmlns:ns3="612d287f-67ee-4e65-8774-e4d9e0395b7c" targetNamespace="http://schemas.microsoft.com/office/2006/metadata/properties" ma:root="true" ma:fieldsID="29044d61859aa3112563c957710f096a" ns3:_="">
    <xsd:import namespace="612d287f-67ee-4e65-8774-e4d9e0395b7c"/>
    <xsd:element name="properties">
      <xsd:complexType>
        <xsd:sequence>
          <xsd:element name="documentManagement">
            <xsd:complexType>
              <xsd:all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2d287f-67ee-4e65-8774-e4d9e0395b7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ED9751-3820-4828-990A-175785821F3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6E0DE18-1E0E-40F9-A985-A696788640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2d287f-67ee-4e65-8774-e4d9e0395b7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7EF99B-2E97-43F2-8888-18AA4CDCC01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B931B18-D975-4F7A-9CBB-B6FC6D5742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47</Pages>
  <Words>10028</Words>
  <Characters>57165</Characters>
  <Application>Microsoft Office Word</Application>
  <DocSecurity>0</DocSecurity>
  <Lines>476</Lines>
  <Paragraphs>1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th Dakota State University</Company>
  <LinksUpToDate>false</LinksUpToDate>
  <CharactersWithSpaces>670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Huesman</dc:creator>
  <cp:keywords/>
  <dc:description/>
  <cp:lastModifiedBy>Jacob Huesman</cp:lastModifiedBy>
  <cp:revision>3</cp:revision>
  <dcterms:created xsi:type="dcterms:W3CDTF">2015-04-17T04:47:00Z</dcterms:created>
  <dcterms:modified xsi:type="dcterms:W3CDTF">2015-04-17T0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1392D7A7033C4C914EBCBC06C5B860</vt:lpwstr>
  </property>
</Properties>
</file>